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a" ContentType="audio/x-ms-wma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8" r:id="rId1"/>
  </p:sldMasterIdLst>
  <p:notesMasterIdLst>
    <p:notesMasterId r:id="rId11"/>
  </p:notesMasterIdLst>
  <p:handoutMasterIdLst>
    <p:handoutMasterId r:id="rId12"/>
  </p:handoutMasterIdLst>
  <p:sldIdLst>
    <p:sldId id="256" r:id="rId2"/>
    <p:sldId id="267" r:id="rId3"/>
    <p:sldId id="268" r:id="rId4"/>
    <p:sldId id="269" r:id="rId5"/>
    <p:sldId id="270" r:id="rId6"/>
    <p:sldId id="271" r:id="rId7"/>
    <p:sldId id="272" r:id="rId8"/>
    <p:sldId id="273" r:id="rId9"/>
    <p:sldId id="276" r:id="rId1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0" autoAdjust="0"/>
    <p:restoredTop sz="94600" autoAdjust="0"/>
  </p:normalViewPr>
  <p:slideViewPr>
    <p:cSldViewPr>
      <p:cViewPr varScale="1">
        <p:scale>
          <a:sx n="104" d="100"/>
          <a:sy n="104" d="100"/>
        </p:scale>
        <p:origin x="-1704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fld id="{4270D655-EEA4-4092-AE3F-703BF8864D1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2026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fld id="{BFB3C141-3A6B-41D2-94C6-85D4FB4735D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07337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宋体" charset="-122"/>
        <a:ea typeface="宋体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宋体" charset="-122"/>
        <a:ea typeface="宋体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宋体" charset="-122"/>
        <a:ea typeface="宋体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宋体" charset="-122"/>
        <a:ea typeface="宋体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宋体" charset="-122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47700" y="1447800"/>
            <a:ext cx="7848600" cy="1295400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3400" y="3048000"/>
            <a:ext cx="8077200" cy="635000"/>
          </a:xfrm>
        </p:spPr>
        <p:txBody>
          <a:bodyPr/>
          <a:lstStyle>
            <a:lvl1pPr marL="0" indent="0" algn="ctr">
              <a:buFontTx/>
              <a:buNone/>
              <a:defRPr sz="36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109572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 b="0">
                <a:latin typeface="Trebuchet MS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109573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 b="0">
                <a:latin typeface="Trebuchet MS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109574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 b="0">
                <a:latin typeface="Trebuchet MS" pitchFamily="34" charset="0"/>
              </a:defRPr>
            </a:lvl1pPr>
          </a:lstStyle>
          <a:p>
            <a:fld id="{83E53D54-B71A-4BD7-909A-8E92250BAB20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8E508B-67CA-47F7-8009-B36CFA9427E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9641413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2019300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685800"/>
            <a:ext cx="59055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147A4B-ECFC-4285-B3D2-EF8D9B09BFA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2359430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6F3D289-6DD9-4140-9FAD-8CC5B08117C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3301566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4F91CF-C5C2-47E3-A3D1-126B44BF083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8005435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05000"/>
            <a:ext cx="39624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1905000"/>
            <a:ext cx="39624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C909EA2-7192-4E0A-89EB-1BD59EC06E0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0373152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8DBD8E-9BB0-47E9-8DCC-5120EB11E0A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2071378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304B68-3B41-4F21-94D6-06954A2E6A4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3001473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ECA65A-D3E3-4291-99F2-DE69D142477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2897389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A3C0B1-9124-4320-8EEB-99AF63B6845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533209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080B47-9C89-4AFE-8DC2-D7085C80DC0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155854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05000"/>
            <a:ext cx="80772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项目符号文本</a:t>
            </a:r>
          </a:p>
          <a:p>
            <a:pPr lvl="2"/>
            <a:r>
              <a:rPr lang="zh-CN" altLang="en-US" smtClean="0"/>
              <a:t>第三级项目符号文本</a:t>
            </a:r>
          </a:p>
          <a:p>
            <a:pPr lvl="3"/>
            <a:r>
              <a:rPr lang="zh-CN" altLang="en-US" smtClean="0"/>
              <a:t> 第四级项目符号文本</a:t>
            </a:r>
          </a:p>
          <a:p>
            <a:pPr lvl="4"/>
            <a:r>
              <a:rPr lang="zh-CN" altLang="en-US" smtClean="0"/>
              <a:t>第五级项目符号文本</a:t>
            </a:r>
          </a:p>
          <a:p>
            <a:pPr lvl="1"/>
            <a:endParaRPr lang="zh-CN" altLang="en-US" smtClean="0"/>
          </a:p>
          <a:p>
            <a:pPr lvl="2"/>
            <a:endParaRPr lang="zh-CN" altLang="en-US" smtClean="0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685800"/>
            <a:ext cx="8077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1"/>
            </a:lvl1pPr>
          </a:lstStyle>
          <a:p>
            <a:endParaRPr lang="en-US" altLang="zh-CN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b="1"/>
            </a:lvl1pPr>
          </a:lstStyle>
          <a:p>
            <a:endParaRPr lang="en-US" altLang="zh-CN"/>
          </a:p>
        </p:txBody>
      </p:sp>
      <p:sp>
        <p:nvSpPr>
          <p:cNvPr id="1085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/>
            </a:lvl1pPr>
          </a:lstStyle>
          <a:p>
            <a:fld id="{FA20ED17-994A-4554-8485-EEB6AA66E177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1" r:id="rId3"/>
    <p:sldLayoutId id="2147483662" r:id="rId4"/>
    <p:sldLayoutId id="2147483663" r:id="rId5"/>
    <p:sldLayoutId id="2147483664" r:id="rId6"/>
    <p:sldLayoutId id="2147483665" r:id="rId7"/>
    <p:sldLayoutId id="2147483666" r:id="rId8"/>
    <p:sldLayoutId id="2147483667" r:id="rId9"/>
    <p:sldLayoutId id="2147483668" r:id="rId10"/>
    <p:sldLayoutId id="2147483669" r:id="rId11"/>
  </p:sldLayoutIdLst>
  <p:transition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宋体" charset="-122"/>
          <a:ea typeface="宋体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宋体" charset="-122"/>
          <a:ea typeface="宋体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宋体" charset="-122"/>
          <a:ea typeface="宋体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宋体" charset="-122"/>
          <a:ea typeface="宋体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宋体" charset="-122"/>
          <a:ea typeface="宋体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宋体" charset="-122"/>
          <a:ea typeface="宋体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宋体" charset="-122"/>
          <a:ea typeface="宋体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宋体" charset="-122"/>
          <a:ea typeface="宋体" charset="-122"/>
        </a:defRPr>
      </a:lvl9pPr>
    </p:titleStyle>
    <p:bodyStyle>
      <a:lvl1pPr marL="342900" indent="-342900" algn="l" rtl="0" eaLnBrk="1" fontAlgn="base" hangingPunct="1">
        <a:lnSpc>
          <a:spcPct val="125000"/>
        </a:lnSpc>
        <a:spcBef>
          <a:spcPct val="20000"/>
        </a:spcBef>
        <a:spcAft>
          <a:spcPct val="0"/>
        </a:spcAft>
        <a:buClr>
          <a:schemeClr val="bg2"/>
        </a:buClr>
        <a:buChar char="•"/>
        <a:defRPr sz="3200">
          <a:solidFill>
            <a:srgbClr val="284C6A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Trebuchet MS" pitchFamily="34" charset="0"/>
        <a:buChar char="−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Trebuchet MS" pitchFamily="34" charset="0"/>
        <a:buChar char="−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wma"/><Relationship Id="rId1" Type="http://schemas.microsoft.com/office/2007/relationships/media" Target="../media/media1.wma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2.wma"/><Relationship Id="rId1" Type="http://schemas.microsoft.com/office/2007/relationships/media" Target="../media/media2.wma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audio" Target="../media/media3.wma"/><Relationship Id="rId7" Type="http://schemas.openxmlformats.org/officeDocument/2006/relationships/image" Target="../media/image4.emf"/><Relationship Id="rId2" Type="http://schemas.microsoft.com/office/2007/relationships/media" Target="../media/media3.wma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4.png"/><Relationship Id="rId4" Type="http://schemas.openxmlformats.org/officeDocument/2006/relationships/slideLayout" Target="../slideLayouts/slideLayout7.xml"/><Relationship Id="rId9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9.png"/><Relationship Id="rId2" Type="http://schemas.openxmlformats.org/officeDocument/2006/relationships/audio" Target="../media/media4.wma"/><Relationship Id="rId1" Type="http://schemas.microsoft.com/office/2007/relationships/media" Target="../media/media4.wma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5.wma"/><Relationship Id="rId1" Type="http://schemas.microsoft.com/office/2007/relationships/media" Target="../media/media5.wma"/><Relationship Id="rId6" Type="http://schemas.openxmlformats.org/officeDocument/2006/relationships/image" Target="../media/image3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6.wma"/><Relationship Id="rId1" Type="http://schemas.microsoft.com/office/2007/relationships/media" Target="../media/media6.wma"/><Relationship Id="rId5" Type="http://schemas.openxmlformats.org/officeDocument/2006/relationships/image" Target="../media/image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22.png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16.png"/><Relationship Id="rId12" Type="http://schemas.openxmlformats.org/officeDocument/2006/relationships/image" Target="../media/image21.png"/><Relationship Id="rId17" Type="http://schemas.openxmlformats.org/officeDocument/2006/relationships/image" Target="../media/image26.png"/><Relationship Id="rId2" Type="http://schemas.openxmlformats.org/officeDocument/2006/relationships/audio" Target="../media/media7.wma"/><Relationship Id="rId16" Type="http://schemas.openxmlformats.org/officeDocument/2006/relationships/image" Target="../media/image25.png"/><Relationship Id="rId1" Type="http://schemas.microsoft.com/office/2007/relationships/media" Target="../media/media7.wma"/><Relationship Id="rId6" Type="http://schemas.openxmlformats.org/officeDocument/2006/relationships/image" Target="../media/image15.png"/><Relationship Id="rId11" Type="http://schemas.openxmlformats.org/officeDocument/2006/relationships/image" Target="../media/image20.png"/><Relationship Id="rId5" Type="http://schemas.openxmlformats.org/officeDocument/2006/relationships/image" Target="../media/image14.png"/><Relationship Id="rId15" Type="http://schemas.openxmlformats.org/officeDocument/2006/relationships/image" Target="../media/image24.png"/><Relationship Id="rId10" Type="http://schemas.openxmlformats.org/officeDocument/2006/relationships/image" Target="../media/image19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Relationship Id="rId14" Type="http://schemas.openxmlformats.org/officeDocument/2006/relationships/image" Target="../media/image2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13" Type="http://schemas.openxmlformats.org/officeDocument/2006/relationships/image" Target="../media/image36.png"/><Relationship Id="rId18" Type="http://schemas.openxmlformats.org/officeDocument/2006/relationships/image" Target="../media/image41.png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30.png"/><Relationship Id="rId12" Type="http://schemas.openxmlformats.org/officeDocument/2006/relationships/image" Target="../media/image35.png"/><Relationship Id="rId17" Type="http://schemas.openxmlformats.org/officeDocument/2006/relationships/image" Target="../media/image40.png"/><Relationship Id="rId2" Type="http://schemas.openxmlformats.org/officeDocument/2006/relationships/audio" Target="../media/media8.wma"/><Relationship Id="rId16" Type="http://schemas.openxmlformats.org/officeDocument/2006/relationships/image" Target="../media/image39.png"/><Relationship Id="rId1" Type="http://schemas.microsoft.com/office/2007/relationships/media" Target="../media/media8.wma"/><Relationship Id="rId6" Type="http://schemas.openxmlformats.org/officeDocument/2006/relationships/image" Target="../media/image29.png"/><Relationship Id="rId11" Type="http://schemas.openxmlformats.org/officeDocument/2006/relationships/image" Target="../media/image34.png"/><Relationship Id="rId5" Type="http://schemas.openxmlformats.org/officeDocument/2006/relationships/image" Target="../media/image28.png"/><Relationship Id="rId15" Type="http://schemas.openxmlformats.org/officeDocument/2006/relationships/image" Target="../media/image38.png"/><Relationship Id="rId10" Type="http://schemas.openxmlformats.org/officeDocument/2006/relationships/image" Target="../media/image33.png"/><Relationship Id="rId4" Type="http://schemas.openxmlformats.org/officeDocument/2006/relationships/image" Target="../media/image27.png"/><Relationship Id="rId9" Type="http://schemas.openxmlformats.org/officeDocument/2006/relationships/image" Target="../media/image32.png"/><Relationship Id="rId14" Type="http://schemas.openxmlformats.org/officeDocument/2006/relationships/image" Target="../media/image37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13" Type="http://schemas.openxmlformats.org/officeDocument/2006/relationships/image" Target="../media/image50.png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44.png"/><Relationship Id="rId12" Type="http://schemas.openxmlformats.org/officeDocument/2006/relationships/image" Target="../media/image49.png"/><Relationship Id="rId2" Type="http://schemas.openxmlformats.org/officeDocument/2006/relationships/audio" Target="../media/media9.wma"/><Relationship Id="rId1" Type="http://schemas.microsoft.com/office/2007/relationships/media" Target="../media/media9.wma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5" Type="http://schemas.openxmlformats.org/officeDocument/2006/relationships/image" Target="../media/image42.png"/><Relationship Id="rId10" Type="http://schemas.openxmlformats.org/officeDocument/2006/relationships/image" Target="../media/image47.png"/><Relationship Id="rId4" Type="http://schemas.openxmlformats.org/officeDocument/2006/relationships/image" Target="../media/image410.png"/><Relationship Id="rId9" Type="http://schemas.openxmlformats.org/officeDocument/2006/relationships/image" Target="../media/image42.emf"/><Relationship Id="rId1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71600" y="836712"/>
            <a:ext cx="7452692" cy="3312368"/>
          </a:xfrm>
        </p:spPr>
        <p:txBody>
          <a:bodyPr/>
          <a:lstStyle/>
          <a:p>
            <a:r>
              <a:rPr lang="zh-CN" altLang="en-US" b="1" dirty="0" smtClean="0">
                <a:solidFill>
                  <a:schemeClr val="accent2">
                    <a:lumMod val="50000"/>
                  </a:schemeClr>
                </a:solidFill>
              </a:rPr>
              <a:t>用译码器设计组合逻辑电路</a:t>
            </a:r>
            <a:r>
              <a:rPr lang="en-US" altLang="zh-CN" b="1" dirty="0" smtClean="0">
                <a:solidFill>
                  <a:schemeClr val="accent2">
                    <a:lumMod val="50000"/>
                  </a:schemeClr>
                </a:solidFill>
              </a:rPr>
              <a:t/>
            </a:r>
            <a:br>
              <a:rPr lang="en-US" altLang="zh-CN" b="1" dirty="0" smtClean="0">
                <a:solidFill>
                  <a:schemeClr val="accent2">
                    <a:lumMod val="50000"/>
                  </a:schemeClr>
                </a:solidFill>
              </a:rPr>
            </a:br>
            <a:r>
              <a:rPr lang="en-US" altLang="zh-CN" b="1" dirty="0" smtClean="0">
                <a:solidFill>
                  <a:schemeClr val="accent2">
                    <a:lumMod val="50000"/>
                  </a:schemeClr>
                </a:solidFill>
              </a:rPr>
              <a:t>  </a:t>
            </a:r>
            <a:r>
              <a:rPr lang="en-US" altLang="zh-CN" sz="2800" b="1" dirty="0" smtClean="0">
                <a:solidFill>
                  <a:schemeClr val="accent2">
                    <a:lumMod val="50000"/>
                  </a:schemeClr>
                </a:solidFill>
              </a:rPr>
              <a:t>——</a:t>
            </a: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</a:rPr>
              <a:t>用</a:t>
            </a:r>
            <a:r>
              <a:rPr lang="en-US" altLang="zh-CN" sz="2800" b="1" dirty="0" smtClean="0">
                <a:solidFill>
                  <a:schemeClr val="accent2">
                    <a:lumMod val="50000"/>
                  </a:schemeClr>
                </a:solidFill>
              </a:rPr>
              <a:t>74LS153</a:t>
            </a:r>
            <a:r>
              <a:rPr lang="zh-CN" altLang="en-US" sz="2800" b="1" dirty="0" smtClean="0">
                <a:solidFill>
                  <a:schemeClr val="accent2">
                    <a:lumMod val="50000"/>
                  </a:schemeClr>
                </a:solidFill>
              </a:rPr>
              <a:t>设计一位全减器</a:t>
            </a:r>
            <a:endParaRPr lang="zh-CN" altLang="en-US" sz="28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3568" y="4149080"/>
            <a:ext cx="8077200" cy="1152128"/>
          </a:xfrm>
        </p:spPr>
        <p:txBody>
          <a:bodyPr/>
          <a:lstStyle/>
          <a:p>
            <a:endParaRPr lang="zh-CN" altLang="en-US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2" name="音频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00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/>
        </p:nvSpPr>
        <p:spPr bwMode="auto">
          <a:xfrm>
            <a:off x="508495" y="312737"/>
            <a:ext cx="7067550" cy="884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sz="3600" b="1" dirty="0" smtClean="0">
                <a:ea typeface="黑体" pitchFamily="2" charset="-122"/>
              </a:rPr>
              <a:t>用</a:t>
            </a:r>
            <a:r>
              <a:rPr lang="zh-CN" altLang="en-US" sz="3600" b="1" dirty="0">
                <a:ea typeface="黑体" pitchFamily="2" charset="-122"/>
              </a:rPr>
              <a:t>数据选择器设计组合逻辑电路</a:t>
            </a:r>
          </a:p>
        </p:txBody>
      </p:sp>
      <p:sp>
        <p:nvSpPr>
          <p:cNvPr id="3" name="Rectangle 3"/>
          <p:cNvSpPr>
            <a:spLocks noGrp="1" noChangeArrowheads="1"/>
          </p:cNvSpPr>
          <p:nvPr/>
        </p:nvSpPr>
        <p:spPr bwMode="auto">
          <a:xfrm>
            <a:off x="662483" y="1268412"/>
            <a:ext cx="7921625" cy="4392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设计步骤与方法：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进行逻辑抽象，列真值表；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写出逻辑函数式；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确定数据选择器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器件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74LS153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；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lang="zh-CN" altLang="en-US" sz="2800" b="1" kern="0" dirty="0">
                <a:solidFill>
                  <a:srgbClr val="0000CC"/>
                </a:solidFill>
                <a:latin typeface="宋体" pitchFamily="2" charset="-122"/>
                <a:ea typeface="宋体"/>
              </a:rPr>
              <a:t>利用卡诺图降维的方法，将原来的三维卡诺图降维成二</a:t>
            </a:r>
            <a:r>
              <a:rPr lang="zh-CN" altLang="en-US" sz="2800" b="1" kern="0" dirty="0" smtClean="0">
                <a:solidFill>
                  <a:srgbClr val="0000CC"/>
                </a:solidFill>
                <a:latin typeface="宋体" pitchFamily="2" charset="-122"/>
                <a:ea typeface="宋体"/>
              </a:rPr>
              <a:t>维卡诺图，然后</a:t>
            </a:r>
            <a:r>
              <a:rPr lang="zh-CN" altLang="en-US" sz="2800" b="1" kern="0" dirty="0">
                <a:solidFill>
                  <a:srgbClr val="0000CC"/>
                </a:solidFill>
                <a:latin typeface="宋体" pitchFamily="2" charset="-122"/>
                <a:ea typeface="宋体"/>
              </a:rPr>
              <a:t>确定数据选择器的地址输入端、数据输入</a:t>
            </a:r>
            <a:r>
              <a:rPr lang="zh-CN" altLang="en-US" sz="2800" b="1" kern="0" dirty="0" smtClean="0">
                <a:solidFill>
                  <a:srgbClr val="0000CC"/>
                </a:solidFill>
                <a:latin typeface="宋体" pitchFamily="2" charset="-122"/>
                <a:ea typeface="宋体"/>
              </a:rPr>
              <a:t>端；</a:t>
            </a:r>
            <a:endParaRPr lang="en-US" altLang="zh-CN" sz="2800" b="1" kern="0" dirty="0" smtClean="0">
              <a:solidFill>
                <a:srgbClr val="0000CC"/>
              </a:solidFill>
              <a:latin typeface="宋体" pitchFamily="2" charset="-122"/>
              <a:ea typeface="宋体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画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出逻辑电路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/>
                <a:cs typeface="+mn-cs"/>
              </a:rPr>
              <a:t>图；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lang="zh-CN" altLang="en-US" sz="28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  <a:t>画</a:t>
            </a:r>
            <a:r>
              <a:rPr lang="zh-CN" altLang="en-US" sz="2800" b="1" kern="0" dirty="0" smtClean="0">
                <a:solidFill>
                  <a:srgbClr val="000000"/>
                </a:solidFill>
                <a:latin typeface="宋体" pitchFamily="2" charset="-122"/>
                <a:ea typeface="宋体"/>
              </a:rPr>
              <a:t>出芯片连线图。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/>
              <a:cs typeface="+mn-cs"/>
            </a:endParaRPr>
          </a:p>
        </p:txBody>
      </p:sp>
      <p:pic>
        <p:nvPicPr>
          <p:cNvPr id="4" name="音频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0774452"/>
      </p:ext>
    </p:extLst>
  </p:cSld>
  <p:clrMapOvr>
    <a:masterClrMapping/>
  </p:clrMapOvr>
  <p:transition advTm="302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323528" y="404664"/>
            <a:ext cx="8077200" cy="1512168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lang="en-US" altLang="zh-CN" kern="0" dirty="0" smtClean="0"/>
              <a:t>  </a:t>
            </a:r>
            <a:r>
              <a:rPr lang="en-US" altLang="zh-CN" b="1" kern="0" dirty="0" smtClean="0">
                <a:solidFill>
                  <a:schemeClr val="accent6">
                    <a:lumMod val="50000"/>
                  </a:schemeClr>
                </a:solidFill>
              </a:rPr>
              <a:t>74LS153</a:t>
            </a:r>
            <a:r>
              <a:rPr lang="zh-CN" altLang="en-US" b="1" kern="0" dirty="0" smtClean="0">
                <a:solidFill>
                  <a:schemeClr val="accent6">
                    <a:lumMod val="50000"/>
                  </a:schemeClr>
                </a:solidFill>
              </a:rPr>
              <a:t>芯片</a:t>
            </a:r>
            <a:r>
              <a:rPr lang="en-US" altLang="zh-CN" b="1" kern="0" dirty="0" smtClean="0">
                <a:solidFill>
                  <a:schemeClr val="accent6">
                    <a:lumMod val="50000"/>
                  </a:schemeClr>
                </a:solidFill>
              </a:rPr>
              <a:t/>
            </a:r>
            <a:br>
              <a:rPr lang="en-US" altLang="zh-CN" b="1" kern="0" dirty="0" smtClean="0">
                <a:solidFill>
                  <a:schemeClr val="accent6">
                    <a:lumMod val="50000"/>
                  </a:schemeClr>
                </a:solidFill>
              </a:rPr>
            </a:br>
            <a:r>
              <a:rPr lang="en-US" altLang="zh-CN" sz="3200" b="1" kern="0" dirty="0" smtClean="0">
                <a:solidFill>
                  <a:schemeClr val="accent6">
                    <a:lumMod val="50000"/>
                  </a:schemeClr>
                </a:solidFill>
              </a:rPr>
              <a:t>        </a:t>
            </a:r>
            <a:r>
              <a:rPr lang="en-US" altLang="zh-CN" sz="3200" kern="0" dirty="0" smtClean="0">
                <a:solidFill>
                  <a:schemeClr val="accent6">
                    <a:lumMod val="50000"/>
                  </a:schemeClr>
                </a:solidFill>
              </a:rPr>
              <a:t>——</a:t>
            </a:r>
            <a:r>
              <a:rPr lang="zh-CN" altLang="zh-CN" sz="3200" dirty="0">
                <a:solidFill>
                  <a:schemeClr val="accent6">
                    <a:lumMod val="50000"/>
                  </a:schemeClr>
                </a:solidFill>
              </a:rPr>
              <a:t>双</a:t>
            </a:r>
            <a:r>
              <a:rPr lang="en-US" altLang="zh-CN" sz="3200" dirty="0">
                <a:solidFill>
                  <a:schemeClr val="accent6">
                    <a:lumMod val="50000"/>
                  </a:schemeClr>
                </a:solidFill>
              </a:rPr>
              <a:t>4</a:t>
            </a:r>
            <a:r>
              <a:rPr lang="zh-CN" altLang="zh-CN" sz="3200" dirty="0">
                <a:solidFill>
                  <a:schemeClr val="accent6">
                    <a:lumMod val="50000"/>
                  </a:schemeClr>
                </a:solidFill>
              </a:rPr>
              <a:t>选</a:t>
            </a:r>
            <a:r>
              <a:rPr lang="en-US" altLang="zh-CN" sz="3200" dirty="0">
                <a:solidFill>
                  <a:schemeClr val="accent6">
                    <a:lumMod val="50000"/>
                  </a:schemeClr>
                </a:solidFill>
              </a:rPr>
              <a:t>1</a:t>
            </a:r>
            <a:r>
              <a:rPr lang="zh-CN" altLang="zh-CN" sz="3200" dirty="0">
                <a:solidFill>
                  <a:schemeClr val="accent6">
                    <a:lumMod val="50000"/>
                  </a:schemeClr>
                </a:solidFill>
              </a:rPr>
              <a:t>数据选择器</a:t>
            </a:r>
            <a:endParaRPr lang="zh-CN" altLang="en-US" sz="3200" kern="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标题 1"/>
              <p:cNvSpPr txBox="1">
                <a:spLocks/>
              </p:cNvSpPr>
              <p:nvPr/>
            </p:nvSpPr>
            <p:spPr bwMode="auto">
              <a:xfrm>
                <a:off x="3298057" y="6055255"/>
                <a:ext cx="5761656" cy="7560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>
                <a:lvl1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rgbClr val="284C6A"/>
                    </a:solidFill>
                    <a:latin typeface="+mj-lt"/>
                    <a:ea typeface="+mj-ea"/>
                    <a:cs typeface="+mj-cs"/>
                  </a:defRPr>
                </a:lvl1pPr>
                <a:lvl2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rgbClr val="284C6A"/>
                    </a:solidFill>
                    <a:latin typeface="宋体" charset="-122"/>
                    <a:ea typeface="宋体" charset="-122"/>
                  </a:defRPr>
                </a:lvl2pPr>
                <a:lvl3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rgbClr val="284C6A"/>
                    </a:solidFill>
                    <a:latin typeface="宋体" charset="-122"/>
                    <a:ea typeface="宋体" charset="-122"/>
                  </a:defRPr>
                </a:lvl3pPr>
                <a:lvl4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rgbClr val="284C6A"/>
                    </a:solidFill>
                    <a:latin typeface="宋体" charset="-122"/>
                    <a:ea typeface="宋体" charset="-122"/>
                  </a:defRPr>
                </a:lvl4pPr>
                <a:lvl5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rgbClr val="284C6A"/>
                    </a:solidFill>
                    <a:latin typeface="宋体" charset="-122"/>
                    <a:ea typeface="宋体" charset="-122"/>
                  </a:defRPr>
                </a:lvl5pPr>
                <a:lvl6pPr marL="4572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rgbClr val="284C6A"/>
                    </a:solidFill>
                    <a:latin typeface="宋体" charset="-122"/>
                    <a:ea typeface="宋体" charset="-122"/>
                  </a:defRPr>
                </a:lvl6pPr>
                <a:lvl7pPr marL="9144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rgbClr val="284C6A"/>
                    </a:solidFill>
                    <a:latin typeface="宋体" charset="-122"/>
                    <a:ea typeface="宋体" charset="-122"/>
                  </a:defRPr>
                </a:lvl7pPr>
                <a:lvl8pPr marL="13716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rgbClr val="284C6A"/>
                    </a:solidFill>
                    <a:latin typeface="宋体" charset="-122"/>
                    <a:ea typeface="宋体" charset="-122"/>
                  </a:defRPr>
                </a:lvl8pPr>
                <a:lvl9pPr marL="18288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sz="4400">
                    <a:solidFill>
                      <a:srgbClr val="284C6A"/>
                    </a:solidFill>
                    <a:latin typeface="宋体" charset="-122"/>
                    <a:ea typeface="宋体" charset="-122"/>
                  </a:defRPr>
                </a:lvl9pPr>
              </a:lstStyle>
              <a:p>
                <a:r>
                  <a:rPr lang="zh-CN" altLang="en-US" sz="2400" b="1" kern="0" dirty="0" smtClean="0">
                    <a:solidFill>
                      <a:srgbClr val="FF0000"/>
                    </a:solidFill>
                  </a:rPr>
                  <a:t>注意：不同的教材或软件中引脚图编号有差别</a:t>
                </a:r>
                <a14:m>
                  <m:oMath xmlns:m="http://schemas.openxmlformats.org/officeDocument/2006/math">
                    <m:r>
                      <a:rPr lang="zh-CN" altLang="en-US" sz="2400" b="1" i="1" kern="0" smtClean="0">
                        <a:solidFill>
                          <a:srgbClr val="FF0000"/>
                        </a:solidFill>
                        <a:latin typeface="Cambria Math"/>
                      </a:rPr>
                      <m:t>，</m:t>
                    </m:r>
                    <m:r>
                      <a:rPr lang="zh-CN" altLang="en-US" sz="2400" b="1" i="0" kern="0">
                        <a:solidFill>
                          <a:srgbClr val="FF0000"/>
                        </a:solidFill>
                        <a:latin typeface="Cambria Math"/>
                      </a:rPr>
                      <m:t>其实</m:t>
                    </m:r>
                    <m:sSub>
                      <m:sSubPr>
                        <m:ctrlPr>
                          <a:rPr lang="en-US" altLang="zh-CN" sz="2400" b="1" i="1" kern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b="1" i="1" kern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𝑨</m:t>
                        </m:r>
                      </m:e>
                      <m:sub>
                        <m:r>
                          <a:rPr lang="en-US" altLang="zh-CN" sz="2400" b="1" i="1" kern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𝟏</m:t>
                        </m:r>
                      </m:sub>
                    </m:sSub>
                    <m:r>
                      <a:rPr lang="zh-CN" altLang="en-US" sz="2400" b="1" i="1" kern="0" smtClean="0">
                        <a:solidFill>
                          <a:srgbClr val="FF0000"/>
                        </a:solidFill>
                        <a:latin typeface="Cambria Math"/>
                      </a:rPr>
                      <m:t>与</m:t>
                    </m:r>
                    <m:r>
                      <a:rPr lang="en-US" altLang="zh-CN" sz="2400" b="1" i="1" kern="0" smtClean="0">
                        <a:solidFill>
                          <a:srgbClr val="FF0000"/>
                        </a:solidFill>
                        <a:latin typeface="Cambria Math"/>
                      </a:rPr>
                      <m:t>𝑩</m:t>
                    </m:r>
                  </m:oMath>
                </a14:m>
                <a:r>
                  <a:rPr lang="zh-CN" altLang="en-US" sz="2400" b="1" kern="0" dirty="0" smtClean="0">
                    <a:solidFill>
                      <a:srgbClr val="FF0000"/>
                    </a:solidFill>
                  </a:rPr>
                  <a:t>相同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b="1" i="1" ker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𝑨</m:t>
                        </m:r>
                      </m:e>
                      <m:sub>
                        <m:r>
                          <a:rPr lang="en-US" altLang="zh-CN" sz="2400" b="1" i="1" kern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𝟎</m:t>
                        </m:r>
                      </m:sub>
                    </m:sSub>
                    <m:r>
                      <a:rPr lang="zh-CN" altLang="en-US" sz="2400" b="1" i="1" kern="0">
                        <a:solidFill>
                          <a:srgbClr val="FF0000"/>
                        </a:solidFill>
                        <a:latin typeface="Cambria Math"/>
                      </a:rPr>
                      <m:t>与</m:t>
                    </m:r>
                    <m:r>
                      <a:rPr lang="en-US" altLang="zh-CN" sz="2400" b="1" i="1" kern="0" smtClean="0">
                        <a:solidFill>
                          <a:srgbClr val="FF0000"/>
                        </a:solidFill>
                        <a:latin typeface="Cambria Math"/>
                      </a:rPr>
                      <m:t>𝑨</m:t>
                    </m:r>
                  </m:oMath>
                </a14:m>
                <a:r>
                  <a:rPr lang="zh-CN" altLang="en-US" sz="2400" b="1" kern="0" dirty="0" smtClean="0">
                    <a:solidFill>
                      <a:srgbClr val="FF0000"/>
                    </a:solidFill>
                  </a:rPr>
                  <a:t>相同</a:t>
                </a:r>
                <a:endParaRPr lang="zh-CN" altLang="en-US" sz="2400" b="1" kern="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6" name="标题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98057" y="6055255"/>
                <a:ext cx="5761656" cy="756084"/>
              </a:xfrm>
              <a:prstGeom prst="rect">
                <a:avLst/>
              </a:prstGeom>
              <a:blipFill rotWithShape="1">
                <a:blip r:embed="rId5"/>
                <a:stretch>
                  <a:fillRect l="-1587" t="-10484" r="-952" b="-2096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标题 1"/>
          <p:cNvSpPr txBox="1">
            <a:spLocks/>
          </p:cNvSpPr>
          <p:nvPr/>
        </p:nvSpPr>
        <p:spPr bwMode="auto">
          <a:xfrm>
            <a:off x="323528" y="1680539"/>
            <a:ext cx="4464496" cy="756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lang="en-US" altLang="zh-CN" sz="2800" b="1" kern="0" dirty="0" smtClean="0">
                <a:solidFill>
                  <a:schemeClr val="accent6">
                    <a:lumMod val="50000"/>
                  </a:schemeClr>
                </a:solidFill>
              </a:rPr>
              <a:t>74LS153</a:t>
            </a:r>
            <a:r>
              <a:rPr lang="zh-CN" altLang="en-US" sz="2800" b="1" kern="0" dirty="0" smtClean="0">
                <a:solidFill>
                  <a:schemeClr val="accent6">
                    <a:lumMod val="50000"/>
                  </a:schemeClr>
                </a:solidFill>
              </a:rPr>
              <a:t>芯片实物图：</a:t>
            </a:r>
            <a:endParaRPr lang="zh-CN" altLang="en-US" sz="2800" b="1" kern="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630042"/>
              </p:ext>
            </p:extLst>
          </p:nvPr>
        </p:nvGraphicFramePr>
        <p:xfrm>
          <a:off x="5186598" y="2448038"/>
          <a:ext cx="3240360" cy="3574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4" name="Visio" r:id="rId6" imgW="2950994" imgH="3278883" progId="Visio.Drawing.11">
                  <p:embed/>
                </p:oleObj>
              </mc:Choice>
              <mc:Fallback>
                <p:oleObj name="Visio" r:id="rId6" imgW="2950994" imgH="32788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6598" y="2448038"/>
                        <a:ext cx="3240360" cy="35748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16" name="Picture 4" descr="c:\users\administrator\appdata\roaming\360se6\User Data\temp\item-0E9ACD19-06C3182C00000000040100000335A1FE.0.200x200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421745"/>
            <a:ext cx="3456384" cy="3456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标题 1"/>
          <p:cNvSpPr txBox="1">
            <a:spLocks/>
          </p:cNvSpPr>
          <p:nvPr/>
        </p:nvSpPr>
        <p:spPr bwMode="auto">
          <a:xfrm>
            <a:off x="5099273" y="1818061"/>
            <a:ext cx="3960440" cy="756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lang="en-US" altLang="zh-CN" sz="2800" b="1" kern="0" dirty="0" smtClean="0">
                <a:solidFill>
                  <a:schemeClr val="accent6">
                    <a:lumMod val="50000"/>
                  </a:schemeClr>
                </a:solidFill>
              </a:rPr>
              <a:t>74LS153</a:t>
            </a:r>
            <a:r>
              <a:rPr lang="zh-CN" altLang="en-US" sz="2800" b="1" kern="0" dirty="0" smtClean="0">
                <a:solidFill>
                  <a:schemeClr val="accent6">
                    <a:lumMod val="50000"/>
                  </a:schemeClr>
                </a:solidFill>
              </a:rPr>
              <a:t>芯片</a:t>
            </a:r>
            <a:r>
              <a:rPr lang="zh-CN" altLang="en-US" sz="2800" b="1" kern="0" dirty="0">
                <a:solidFill>
                  <a:schemeClr val="accent6">
                    <a:lumMod val="50000"/>
                  </a:schemeClr>
                </a:solidFill>
              </a:rPr>
              <a:t>引脚图：</a:t>
            </a:r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1526842"/>
      </p:ext>
    </p:extLst>
  </p:cSld>
  <p:clrMapOvr>
    <a:masterClrMapping/>
  </p:clrMapOvr>
  <p:transition advTm="281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 bwMode="auto">
          <a:xfrm>
            <a:off x="512192" y="260648"/>
            <a:ext cx="4464496" cy="756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lang="en-US" altLang="zh-CN" sz="2800" b="1" kern="0" dirty="0" smtClean="0">
                <a:solidFill>
                  <a:schemeClr val="accent6">
                    <a:lumMod val="50000"/>
                  </a:schemeClr>
                </a:solidFill>
              </a:rPr>
              <a:t>74LS153</a:t>
            </a:r>
            <a:r>
              <a:rPr lang="zh-CN" altLang="en-US" sz="2800" b="1" kern="0" dirty="0" smtClean="0">
                <a:solidFill>
                  <a:schemeClr val="accent6">
                    <a:lumMod val="50000"/>
                  </a:schemeClr>
                </a:solidFill>
              </a:rPr>
              <a:t>芯片的功能表：</a:t>
            </a:r>
            <a:endParaRPr lang="zh-CN" altLang="en-US" sz="2800" b="1" kern="0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25410349"/>
                  </p:ext>
                </p:extLst>
              </p:nvPr>
            </p:nvGraphicFramePr>
            <p:xfrm>
              <a:off x="512192" y="981907"/>
              <a:ext cx="3699768" cy="3279454"/>
            </p:xfrm>
            <a:graphic>
              <a:graphicData uri="http://schemas.openxmlformats.org/drawingml/2006/table">
                <a:tbl>
                  <a:tblPr firstRow="1" firstCol="1" bandRow="1">
                    <a:tableStyleId>{ED083AE6-46FA-4A59-8FB0-9F97EB10719F}</a:tableStyleId>
                  </a:tblPr>
                  <a:tblGrid>
                    <a:gridCol w="924202"/>
                    <a:gridCol w="924942"/>
                    <a:gridCol w="925682"/>
                    <a:gridCol w="924942"/>
                  </a:tblGrid>
                  <a:tr h="467323">
                    <a:tc gridSpan="3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2400" kern="100" dirty="0">
                              <a:effectLst/>
                            </a:rPr>
                            <a:t>输 入</a:t>
                          </a:r>
                          <a:endParaRPr lang="zh-CN" sz="2400" kern="100" dirty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2400" kern="100" dirty="0">
                              <a:effectLst/>
                            </a:rPr>
                            <a:t>输 出</a:t>
                          </a:r>
                          <a:endParaRPr lang="zh-CN" sz="2400" kern="100" dirty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01733">
                    <a:tc grid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2400" kern="100" dirty="0">
                              <a:effectLst/>
                            </a:rPr>
                            <a:t>选 择</a:t>
                          </a:r>
                          <a:endParaRPr lang="zh-CN" sz="2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2400" kern="100" dirty="0">
                              <a:effectLst/>
                            </a:rPr>
                            <a:t>使 能</a:t>
                          </a:r>
                          <a:endParaRPr lang="zh-CN" sz="2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>
                              <a:effectLst/>
                            </a:rPr>
                            <a:t>Y</a:t>
                          </a:r>
                          <a:endParaRPr lang="zh-CN" sz="2400" b="1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0173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A</a:t>
                          </a:r>
                          <a:r>
                            <a:rPr lang="en-US" sz="2400" kern="100" baseline="-25000" dirty="0">
                              <a:effectLst/>
                            </a:rPr>
                            <a:t>1</a:t>
                          </a:r>
                          <a:endParaRPr lang="zh-CN" sz="2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A</a:t>
                          </a:r>
                          <a:r>
                            <a:rPr lang="en-US" sz="2400" b="1" kern="100" baseline="-25000" dirty="0">
                              <a:effectLst/>
                            </a:rPr>
                            <a:t>0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kern="100" smtClean="0">
                                        <a:effectLst/>
                                        <a:latin typeface="Cambria Math"/>
                                        <a:ea typeface="宋体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i="1" kern="100" smtClean="0">
                                        <a:effectLst/>
                                        <a:latin typeface="Cambria Math"/>
                                        <a:ea typeface="宋体"/>
                                      </a:rPr>
                                      <m:t>𝑺𝑻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40173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2400" kern="100" dirty="0">
                              <a:effectLst/>
                            </a:rPr>
                            <a:t>×</a:t>
                          </a:r>
                          <a:endParaRPr lang="zh-CN" sz="2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2400" b="1" kern="100" dirty="0">
                              <a:effectLst/>
                            </a:rPr>
                            <a:t>×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H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>
                              <a:effectLst/>
                            </a:rPr>
                            <a:t>L</a:t>
                          </a:r>
                          <a:endParaRPr lang="zh-CN" sz="2400" b="1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0173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L</a:t>
                          </a:r>
                          <a:endParaRPr lang="zh-CN" sz="2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L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L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D</a:t>
                          </a:r>
                          <a:r>
                            <a:rPr lang="en-US" sz="2400" b="1" kern="100" baseline="-25000" dirty="0">
                              <a:effectLst/>
                            </a:rPr>
                            <a:t>0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0173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L</a:t>
                          </a:r>
                          <a:endParaRPr lang="zh-CN" sz="2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H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L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D</a:t>
                          </a:r>
                          <a:r>
                            <a:rPr lang="en-US" sz="2400" b="1" kern="100" baseline="-25000" dirty="0">
                              <a:effectLst/>
                            </a:rPr>
                            <a:t>1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0173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H</a:t>
                          </a:r>
                          <a:endParaRPr lang="zh-CN" sz="2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L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>
                              <a:effectLst/>
                            </a:rPr>
                            <a:t>L</a:t>
                          </a:r>
                          <a:endParaRPr lang="zh-CN" sz="2400" b="1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D</a:t>
                          </a:r>
                          <a:r>
                            <a:rPr lang="en-US" sz="2400" b="1" kern="100" baseline="-25000" dirty="0">
                              <a:effectLst/>
                            </a:rPr>
                            <a:t>2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0173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H</a:t>
                          </a:r>
                          <a:endParaRPr lang="zh-CN" sz="2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H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L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D</a:t>
                          </a:r>
                          <a:r>
                            <a:rPr lang="en-US" sz="2400" b="1" kern="100" baseline="-25000" dirty="0">
                              <a:effectLst/>
                            </a:rPr>
                            <a:t>3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25410349"/>
                  </p:ext>
                </p:extLst>
              </p:nvPr>
            </p:nvGraphicFramePr>
            <p:xfrm>
              <a:off x="512192" y="981907"/>
              <a:ext cx="3699768" cy="3279454"/>
            </p:xfrm>
            <a:graphic>
              <a:graphicData uri="http://schemas.openxmlformats.org/drawingml/2006/table">
                <a:tbl>
                  <a:tblPr firstRow="1" firstCol="1" bandRow="1">
                    <a:tableStyleId>{ED083AE6-46FA-4A59-8FB0-9F97EB10719F}</a:tableStyleId>
                  </a:tblPr>
                  <a:tblGrid>
                    <a:gridCol w="924202"/>
                    <a:gridCol w="924942"/>
                    <a:gridCol w="925682"/>
                    <a:gridCol w="924942"/>
                  </a:tblGrid>
                  <a:tr h="467323">
                    <a:tc gridSpan="3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2400" kern="100" dirty="0">
                              <a:effectLst/>
                            </a:rPr>
                            <a:t>输 入</a:t>
                          </a:r>
                          <a:endParaRPr lang="zh-CN" sz="2400" kern="100" dirty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2400" kern="100" dirty="0">
                              <a:effectLst/>
                            </a:rPr>
                            <a:t>输 出</a:t>
                          </a:r>
                          <a:endParaRPr lang="zh-CN" sz="2400" kern="100" dirty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01733">
                    <a:tc grid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2400" kern="100" dirty="0">
                              <a:effectLst/>
                            </a:rPr>
                            <a:t>选 择</a:t>
                          </a:r>
                          <a:endParaRPr lang="zh-CN" sz="2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2400" kern="100" dirty="0">
                              <a:effectLst/>
                            </a:rPr>
                            <a:t>使 能</a:t>
                          </a:r>
                          <a:endParaRPr lang="zh-CN" sz="2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>
                              <a:effectLst/>
                            </a:rPr>
                            <a:t>Y</a:t>
                          </a:r>
                          <a:endParaRPr lang="zh-CN" sz="2400" b="1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0173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A</a:t>
                          </a:r>
                          <a:r>
                            <a:rPr lang="en-US" sz="2400" kern="100" baseline="-25000" dirty="0">
                              <a:effectLst/>
                            </a:rPr>
                            <a:t>1</a:t>
                          </a:r>
                          <a:endParaRPr lang="zh-CN" sz="2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A</a:t>
                          </a:r>
                          <a:r>
                            <a:rPr lang="en-US" sz="2400" b="1" kern="100" baseline="-25000" dirty="0">
                              <a:effectLst/>
                            </a:rPr>
                            <a:t>0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4"/>
                          <a:stretch>
                            <a:fillRect l="-199342" t="-235385" r="-100000" b="-546154"/>
                          </a:stretch>
                        </a:blipFill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40173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2400" kern="100" dirty="0">
                              <a:effectLst/>
                            </a:rPr>
                            <a:t>×</a:t>
                          </a:r>
                          <a:endParaRPr lang="zh-CN" sz="2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2400" b="1" kern="100" dirty="0">
                              <a:effectLst/>
                            </a:rPr>
                            <a:t>×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H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>
                              <a:effectLst/>
                            </a:rPr>
                            <a:t>L</a:t>
                          </a:r>
                          <a:endParaRPr lang="zh-CN" sz="2400" b="1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0173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L</a:t>
                          </a:r>
                          <a:endParaRPr lang="zh-CN" sz="2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L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L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D</a:t>
                          </a:r>
                          <a:r>
                            <a:rPr lang="en-US" sz="2400" b="1" kern="100" baseline="-25000" dirty="0">
                              <a:effectLst/>
                            </a:rPr>
                            <a:t>0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0173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L</a:t>
                          </a:r>
                          <a:endParaRPr lang="zh-CN" sz="2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H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L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D</a:t>
                          </a:r>
                          <a:r>
                            <a:rPr lang="en-US" sz="2400" b="1" kern="100" baseline="-25000" dirty="0">
                              <a:effectLst/>
                            </a:rPr>
                            <a:t>1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0173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H</a:t>
                          </a:r>
                          <a:endParaRPr lang="zh-CN" sz="2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L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>
                              <a:effectLst/>
                            </a:rPr>
                            <a:t>L</a:t>
                          </a:r>
                          <a:endParaRPr lang="zh-CN" sz="2400" b="1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D</a:t>
                          </a:r>
                          <a:r>
                            <a:rPr lang="en-US" sz="2400" b="1" kern="100" baseline="-25000" dirty="0">
                              <a:effectLst/>
                            </a:rPr>
                            <a:t>2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0173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H</a:t>
                          </a:r>
                          <a:endParaRPr lang="zh-CN" sz="2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H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L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400" b="1" kern="100" dirty="0">
                              <a:effectLst/>
                            </a:rPr>
                            <a:t>D</a:t>
                          </a:r>
                          <a:r>
                            <a:rPr lang="en-US" sz="2400" b="1" kern="100" baseline="-25000" dirty="0">
                              <a:effectLst/>
                            </a:rPr>
                            <a:t>3</a:t>
                          </a:r>
                          <a:endParaRPr lang="zh-CN" sz="2400" b="1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/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19408952"/>
                  </p:ext>
                </p:extLst>
              </p:nvPr>
            </p:nvGraphicFramePr>
            <p:xfrm>
              <a:off x="5507596" y="1544388"/>
              <a:ext cx="2808312" cy="1905894"/>
            </p:xfrm>
            <a:graphic>
              <a:graphicData uri="http://schemas.openxmlformats.org/drawingml/2006/table">
                <a:tbl>
                  <a:tblPr firstRow="1" bandRow="1">
                    <a:tableStyleId>{9D7B26C5-4107-4FEC-AEDC-1716B250A1EF}</a:tableStyleId>
                  </a:tblPr>
                  <a:tblGrid>
                    <a:gridCol w="936104"/>
                    <a:gridCol w="936612"/>
                    <a:gridCol w="935596"/>
                  </a:tblGrid>
                  <a:tr h="60975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0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3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  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3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  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1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3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  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3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  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19408952"/>
                  </p:ext>
                </p:extLst>
              </p:nvPr>
            </p:nvGraphicFramePr>
            <p:xfrm>
              <a:off x="5507596" y="1544388"/>
              <a:ext cx="2808312" cy="1905894"/>
            </p:xfrm>
            <a:graphic>
              <a:graphicData uri="http://schemas.openxmlformats.org/drawingml/2006/table">
                <a:tbl>
                  <a:tblPr firstRow="1" bandRow="1">
                    <a:tableStyleId>{9D7B26C5-4107-4FEC-AEDC-1716B250A1EF}</a:tableStyleId>
                  </a:tblPr>
                  <a:tblGrid>
                    <a:gridCol w="936104"/>
                    <a:gridCol w="936612"/>
                    <a:gridCol w="935596"/>
                  </a:tblGrid>
                  <a:tr h="60975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0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5"/>
                          <a:stretch>
                            <a:fillRect l="-101307" t="-100935" r="-101307" b="-990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5"/>
                          <a:stretch>
                            <a:fillRect l="-200000" t="-100935" r="-649" b="-99065"/>
                          </a:stretch>
                        </a:blip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1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5"/>
                          <a:stretch>
                            <a:fillRect l="-101307" t="-202830" r="-1013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5"/>
                          <a:stretch>
                            <a:fillRect l="-200000" t="-202830" r="-649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8" name="TextBox 7"/>
          <p:cNvSpPr txBox="1"/>
          <p:nvPr/>
        </p:nvSpPr>
        <p:spPr>
          <a:xfrm>
            <a:off x="5045890" y="954566"/>
            <a:ext cx="57215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/>
              <a:t>Y</a:t>
            </a:r>
            <a:endParaRPr lang="zh-CN" alt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5594355" y="1180412"/>
                <a:ext cx="795515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4355" y="1180412"/>
                <a:ext cx="795515" cy="584775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5220291" y="1468108"/>
                <a:ext cx="795515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0291" y="1468108"/>
                <a:ext cx="795515" cy="584775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标题 1"/>
          <p:cNvSpPr txBox="1">
            <a:spLocks/>
          </p:cNvSpPr>
          <p:nvPr/>
        </p:nvSpPr>
        <p:spPr bwMode="auto">
          <a:xfrm>
            <a:off x="4679504" y="260648"/>
            <a:ext cx="4464496" cy="756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lang="en-US" altLang="zh-CN" sz="2800" b="1" kern="0" dirty="0" smtClean="0">
                <a:solidFill>
                  <a:schemeClr val="accent6">
                    <a:lumMod val="50000"/>
                  </a:schemeClr>
                </a:solidFill>
              </a:rPr>
              <a:t>74LS153</a:t>
            </a:r>
            <a:r>
              <a:rPr lang="zh-CN" altLang="en-US" sz="2800" b="1" kern="0" dirty="0" smtClean="0">
                <a:solidFill>
                  <a:schemeClr val="accent6">
                    <a:lumMod val="50000"/>
                  </a:schemeClr>
                </a:solidFill>
              </a:rPr>
              <a:t>芯片的卡诺图：</a:t>
            </a:r>
            <a:endParaRPr lang="zh-CN" altLang="en-US" sz="2800" b="1" kern="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4160291"/>
      </p:ext>
    </p:extLst>
  </p:cSld>
  <p:clrMapOvr>
    <a:masterClrMapping/>
  </p:clrMapOvr>
  <p:transition advTm="283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566060" y="297712"/>
            <a:ext cx="8010253" cy="7153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accent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6858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Broadway"/>
                <a:ea typeface="微软雅黑"/>
              </a:rPr>
              <a:t>设计举例：用</a:t>
            </a: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/>
                <a:cs typeface="Times New Roman" panose="02020603050405020304" pitchFamily="18" charset="0"/>
              </a:rPr>
              <a:t>74LS153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Broadway"/>
                <a:ea typeface="微软雅黑"/>
              </a:rPr>
              <a:t>设计一位全</a:t>
            </a:r>
            <a:r>
              <a:rPr lang="zh-CN" altLang="en-US" sz="3600" dirty="0">
                <a:solidFill>
                  <a:schemeClr val="accent6">
                    <a:lumMod val="50000"/>
                  </a:schemeClr>
                </a:solidFill>
                <a:latin typeface="Broadway"/>
                <a:ea typeface="微软雅黑"/>
              </a:rPr>
              <a:t>减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Broadway"/>
                <a:ea typeface="微软雅黑"/>
              </a:rPr>
              <a:t>器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Broadway"/>
              <a:ea typeface="微软雅黑"/>
            </a:endParaRPr>
          </a:p>
        </p:txBody>
      </p:sp>
      <p:sp>
        <p:nvSpPr>
          <p:cNvPr id="3" name="内容占位符 2"/>
          <p:cNvSpPr txBox="1">
            <a:spLocks/>
          </p:cNvSpPr>
          <p:nvPr/>
        </p:nvSpPr>
        <p:spPr>
          <a:xfrm>
            <a:off x="323528" y="1150252"/>
            <a:ext cx="8640960" cy="5142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67891" indent="-267891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7891" indent="-267891" algn="l" defTabSz="685800" rtl="0" eaLnBrk="1" latinLnBrk="0" hangingPunct="1">
              <a:lnSpc>
                <a:spcPct val="130000"/>
              </a:lnSpc>
              <a:spcBef>
                <a:spcPts val="0"/>
              </a:spcBef>
              <a:buFont typeface="Calibri" panose="020F0502020204030204" pitchFamily="34" charset="0"/>
              <a:buChar char=" 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CN" sz="36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3600" b="1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、设计要求（实际问题）：</a:t>
            </a:r>
            <a:endParaRPr lang="en-US" altLang="zh-CN" sz="3600" b="1" dirty="0" smtClean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fontAlgn="auto">
              <a:spcAft>
                <a:spcPts val="0"/>
              </a:spcAft>
            </a:pPr>
            <a:r>
              <a:rPr lang="en-US" altLang="zh-CN" sz="28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      </a:t>
            </a:r>
            <a:r>
              <a:rPr lang="zh-CN" altLang="en-US" sz="28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设计用</a:t>
            </a:r>
            <a:r>
              <a:rPr lang="en-US" altLang="zh-CN" sz="28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74LS153</a:t>
            </a:r>
            <a:r>
              <a:rPr lang="zh-CN" altLang="en-US" sz="28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和适当的门电路芯片（</a:t>
            </a:r>
            <a:r>
              <a:rPr lang="en-US" altLang="zh-CN" sz="28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74LS20</a:t>
            </a:r>
            <a:r>
              <a:rPr lang="zh-CN" altLang="en-US" sz="28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）设计一位全减器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  <a:endParaRPr lang="zh-CN" altLang="en-US" sz="26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3" name="标题 1"/>
          <p:cNvSpPr txBox="1">
            <a:spLocks/>
          </p:cNvSpPr>
          <p:nvPr/>
        </p:nvSpPr>
        <p:spPr bwMode="auto">
          <a:xfrm>
            <a:off x="656951" y="2844574"/>
            <a:ext cx="4464496" cy="756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lang="zh-CN" altLang="en-US" sz="2400" b="1" kern="0" dirty="0" smtClean="0">
                <a:solidFill>
                  <a:schemeClr val="accent6">
                    <a:lumMod val="50000"/>
                  </a:schemeClr>
                </a:solidFill>
              </a:rPr>
              <a:t>二进制减法（竖式计算）：</a:t>
            </a:r>
            <a:endParaRPr lang="zh-CN" altLang="en-US" sz="2400" b="1" kern="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8" name="标题 1"/>
          <p:cNvSpPr txBox="1">
            <a:spLocks/>
          </p:cNvSpPr>
          <p:nvPr/>
        </p:nvSpPr>
        <p:spPr bwMode="auto">
          <a:xfrm>
            <a:off x="655214" y="5805264"/>
            <a:ext cx="8553475" cy="677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284C6A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lang="en-US" altLang="zh-CN" sz="2400" b="1" kern="0" dirty="0" smtClean="0">
                <a:solidFill>
                  <a:schemeClr val="accent6">
                    <a:lumMod val="50000"/>
                  </a:schemeClr>
                </a:solidFill>
              </a:rPr>
              <a:t>a</a:t>
            </a:r>
            <a:r>
              <a:rPr lang="zh-CN" altLang="en-US" sz="2400" b="1" kern="0" dirty="0" smtClean="0">
                <a:solidFill>
                  <a:schemeClr val="accent6">
                    <a:lumMod val="50000"/>
                  </a:schemeClr>
                </a:solidFill>
              </a:rPr>
              <a:t>为被减数，</a:t>
            </a:r>
            <a:r>
              <a:rPr lang="en-US" altLang="zh-CN" sz="2400" b="1" kern="0" dirty="0" smtClean="0">
                <a:solidFill>
                  <a:schemeClr val="accent6">
                    <a:lumMod val="50000"/>
                  </a:schemeClr>
                </a:solidFill>
              </a:rPr>
              <a:t>b</a:t>
            </a:r>
            <a:r>
              <a:rPr lang="zh-CN" altLang="en-US" sz="2400" b="1" kern="0" dirty="0" smtClean="0">
                <a:solidFill>
                  <a:schemeClr val="accent6">
                    <a:lumMod val="50000"/>
                  </a:schemeClr>
                </a:solidFill>
              </a:rPr>
              <a:t>为减数，</a:t>
            </a:r>
            <a:r>
              <a:rPr lang="en-US" altLang="zh-CN" sz="2400" b="1" kern="0" dirty="0" smtClean="0">
                <a:solidFill>
                  <a:schemeClr val="accent6">
                    <a:lumMod val="50000"/>
                  </a:schemeClr>
                </a:solidFill>
              </a:rPr>
              <a:t>s</a:t>
            </a:r>
            <a:r>
              <a:rPr lang="zh-CN" altLang="en-US" sz="2400" b="1" kern="0" dirty="0" smtClean="0">
                <a:solidFill>
                  <a:schemeClr val="accent6">
                    <a:lumMod val="50000"/>
                  </a:schemeClr>
                </a:solidFill>
              </a:rPr>
              <a:t>为结果，</a:t>
            </a:r>
            <a:r>
              <a:rPr lang="en-US" altLang="zh-CN" sz="2400" b="1" kern="0" dirty="0" smtClean="0">
                <a:solidFill>
                  <a:schemeClr val="accent6">
                    <a:lumMod val="50000"/>
                  </a:schemeClr>
                </a:solidFill>
              </a:rPr>
              <a:t>c</a:t>
            </a:r>
            <a:r>
              <a:rPr lang="zh-CN" altLang="en-US" sz="2400" b="1" kern="0" dirty="0" smtClean="0">
                <a:solidFill>
                  <a:schemeClr val="accent6">
                    <a:lumMod val="50000"/>
                  </a:schemeClr>
                </a:solidFill>
              </a:rPr>
              <a:t>为借位。</a:t>
            </a:r>
            <a:endParaRPr lang="en-US" altLang="zh-CN" sz="2400" b="1" kern="0" dirty="0" smtClean="0">
              <a:solidFill>
                <a:schemeClr val="accent6">
                  <a:lumMod val="50000"/>
                </a:schemeClr>
              </a:solidFill>
            </a:endParaRPr>
          </a:p>
          <a:p>
            <a:endParaRPr lang="zh-CN" altLang="en-US" sz="2400" b="1" kern="0" dirty="0">
              <a:solidFill>
                <a:schemeClr val="accent6">
                  <a:lumMod val="50000"/>
                </a:schemeClr>
              </a:solidFill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1201519" y="5101487"/>
            <a:ext cx="3730523" cy="2257"/>
          </a:xfrm>
          <a:prstGeom prst="line">
            <a:avLst/>
          </a:prstGeom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780384" y="4000768"/>
            <a:ext cx="439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a</a:t>
            </a:r>
            <a:endParaRPr lang="zh-CN" altLang="en-US" sz="3200" dirty="0"/>
          </a:p>
        </p:txBody>
      </p:sp>
      <p:sp>
        <p:nvSpPr>
          <p:cNvPr id="21" name="TextBox 20"/>
          <p:cNvSpPr txBox="1"/>
          <p:nvPr/>
        </p:nvSpPr>
        <p:spPr>
          <a:xfrm>
            <a:off x="780078" y="4573338"/>
            <a:ext cx="439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b</a:t>
            </a:r>
            <a:endParaRPr lang="zh-CN" altLang="en-US" sz="3200" dirty="0"/>
          </a:p>
        </p:txBody>
      </p:sp>
      <p:sp>
        <p:nvSpPr>
          <p:cNvPr id="22" name="TextBox 21"/>
          <p:cNvSpPr txBox="1"/>
          <p:nvPr/>
        </p:nvSpPr>
        <p:spPr>
          <a:xfrm>
            <a:off x="780078" y="5092773"/>
            <a:ext cx="439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s</a:t>
            </a:r>
            <a:endParaRPr lang="zh-CN" altLang="en-US" sz="3200" dirty="0"/>
          </a:p>
        </p:txBody>
      </p:sp>
      <p:sp>
        <p:nvSpPr>
          <p:cNvPr id="23" name="TextBox 22"/>
          <p:cNvSpPr txBox="1"/>
          <p:nvPr/>
        </p:nvSpPr>
        <p:spPr>
          <a:xfrm>
            <a:off x="5030556" y="3935701"/>
            <a:ext cx="439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c</a:t>
            </a:r>
            <a:endParaRPr lang="zh-CN" alt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/>
              <p:cNvSpPr txBox="1"/>
              <p:nvPr/>
            </p:nvSpPr>
            <p:spPr>
              <a:xfrm>
                <a:off x="1547664" y="4149856"/>
                <a:ext cx="3227165" cy="14370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5"/>
                                <m:mcJc m:val="center"/>
                              </m:mcPr>
                            </m:mc>
                          </m:mcs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mPr>
                        <m:mr>
                          <m:e/>
                          <m:e>
                            <m:r>
                              <a:rPr lang="en-US" altLang="zh-CN" sz="3200" b="0" i="1" smtClean="0">
                                <a:latin typeface="Cambria Math"/>
                              </a:rPr>
                              <m:t>1</m:t>
                            </m:r>
                          </m:e>
                          <m:e>
                            <m:r>
                              <a:rPr lang="en-US" altLang="zh-CN" sz="3200" b="0" i="1" smtClean="0">
                                <a:latin typeface="Cambria Math"/>
                              </a:rPr>
                              <m:t>0</m:t>
                            </m:r>
                          </m:e>
                          <m:e>
                            <m:r>
                              <a:rPr lang="en-US" altLang="zh-CN" sz="3200" b="0" i="1" smtClean="0">
                                <a:latin typeface="Cambria Math"/>
                              </a:rPr>
                              <m:t>0</m:t>
                            </m:r>
                          </m:e>
                          <m:e>
                            <m:r>
                              <a:rPr lang="en-US" altLang="zh-CN" sz="3200" b="0" i="1" smtClean="0">
                                <a:latin typeface="Cambria Math"/>
                              </a:rPr>
                              <m:t>0</m:t>
                            </m:r>
                          </m:e>
                        </m:mr>
                        <m:mr>
                          <m:e>
                            <m:r>
                              <a:rPr lang="en-US" altLang="zh-CN" sz="3200" b="0" i="1" smtClean="0">
                                <a:latin typeface="Cambria Math"/>
                              </a:rPr>
                              <m:t>−</m:t>
                            </m:r>
                          </m:e>
                          <m:e>
                            <m:r>
                              <a:rPr lang="en-US" altLang="zh-CN" sz="3200" b="0" i="1" smtClean="0">
                                <a:latin typeface="Cambria Math"/>
                              </a:rPr>
                              <m:t>0</m:t>
                            </m:r>
                          </m:e>
                          <m:e>
                            <m:r>
                              <a:rPr lang="en-US" altLang="zh-CN" sz="3200" b="0" i="1" smtClean="0">
                                <a:latin typeface="Cambria Math"/>
                              </a:rPr>
                              <m:t>1</m:t>
                            </m:r>
                          </m:e>
                          <m:e>
                            <m:r>
                              <a:rPr lang="en-US" altLang="zh-CN" sz="3200" b="0" i="1" smtClean="0">
                                <a:latin typeface="Cambria Math"/>
                              </a:rPr>
                              <m:t>0</m:t>
                            </m:r>
                          </m:e>
                          <m:e>
                            <m:r>
                              <a:rPr lang="en-US" altLang="zh-CN" sz="3200" b="0" i="1" smtClean="0">
                                <a:latin typeface="Cambria Math"/>
                              </a:rPr>
                              <m:t>1</m:t>
                            </m:r>
                          </m:e>
                        </m:mr>
                        <m:mr>
                          <m:e/>
                          <m:e>
                            <m:r>
                              <a:rPr lang="en-US" altLang="zh-CN" sz="3200" b="0" i="1" smtClean="0">
                                <a:latin typeface="Cambria Math"/>
                              </a:rPr>
                              <m:t>0</m:t>
                            </m:r>
                          </m:e>
                          <m:e>
                            <m:r>
                              <a:rPr lang="en-US" altLang="zh-CN" sz="3200" b="0" i="1" smtClean="0">
                                <a:latin typeface="Cambria Math"/>
                              </a:rPr>
                              <m:t>0</m:t>
                            </m:r>
                          </m:e>
                          <m:e>
                            <m:r>
                              <a:rPr lang="en-US" altLang="zh-CN" sz="3200" b="0" i="1" smtClean="0">
                                <a:latin typeface="Cambria Math"/>
                              </a:rPr>
                              <m:t>1</m:t>
                            </m:r>
                          </m:e>
                          <m:e>
                            <m:r>
                              <a:rPr lang="en-US" altLang="zh-CN" sz="3200" b="0" i="1" smtClean="0">
                                <a:latin typeface="Cambria Math"/>
                              </a:rPr>
                              <m:t>1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4149856"/>
                <a:ext cx="3227165" cy="143706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 flipV="1">
            <a:off x="3779912" y="4055768"/>
            <a:ext cx="167267" cy="18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3241294" y="4055766"/>
            <a:ext cx="68103" cy="18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 flipV="1">
            <a:off x="3142130" y="4055765"/>
            <a:ext cx="167267" cy="18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 flipV="1">
            <a:off x="2483768" y="4055764"/>
            <a:ext cx="167267" cy="18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7" name="直接箭头连接符 36"/>
          <p:cNvCxnSpPr/>
          <p:nvPr/>
        </p:nvCxnSpPr>
        <p:spPr>
          <a:xfrm flipH="1" flipV="1">
            <a:off x="3947180" y="4149851"/>
            <a:ext cx="1083376" cy="14330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 flipH="1" flipV="1">
            <a:off x="3309398" y="4149851"/>
            <a:ext cx="1622644" cy="14330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7" name="组合 46"/>
          <p:cNvGrpSpPr/>
          <p:nvPr/>
        </p:nvGrpSpPr>
        <p:grpSpPr>
          <a:xfrm>
            <a:off x="1867873" y="3679208"/>
            <a:ext cx="2703313" cy="400110"/>
            <a:chOff x="1867873" y="3679208"/>
            <a:chExt cx="2703313" cy="400110"/>
          </a:xfrm>
        </p:grpSpPr>
        <p:sp>
          <p:nvSpPr>
            <p:cNvPr id="19" name="TextBox 18"/>
            <p:cNvSpPr txBox="1"/>
            <p:nvPr/>
          </p:nvSpPr>
          <p:spPr>
            <a:xfrm>
              <a:off x="2889199" y="3679208"/>
              <a:ext cx="77229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 smtClean="0"/>
                <a:t>第</a:t>
              </a:r>
              <a:r>
                <a:rPr lang="en-US" altLang="zh-CN" sz="2000" dirty="0" err="1" smtClean="0"/>
                <a:t>i</a:t>
              </a:r>
              <a:r>
                <a:rPr lang="zh-CN" altLang="en-US" sz="2000" dirty="0" smtClean="0"/>
                <a:t>位</a:t>
              </a:r>
              <a:endParaRPr lang="zh-CN" altLang="en-US" sz="2000" dirty="0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3561032" y="3679208"/>
              <a:ext cx="101015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 smtClean="0"/>
                <a:t>第</a:t>
              </a:r>
              <a:r>
                <a:rPr lang="en-US" altLang="zh-CN" sz="2000" dirty="0" smtClean="0"/>
                <a:t>i-1</a:t>
              </a:r>
              <a:r>
                <a:rPr lang="zh-CN" altLang="en-US" sz="2000" dirty="0" smtClean="0"/>
                <a:t>位</a:t>
              </a:r>
              <a:endParaRPr lang="zh-CN" altLang="en-US" sz="2000" dirty="0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1867873" y="3679208"/>
              <a:ext cx="122515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 smtClean="0"/>
                <a:t>第</a:t>
              </a:r>
              <a:r>
                <a:rPr lang="en-US" altLang="zh-CN" sz="2000" dirty="0" smtClean="0"/>
                <a:t>i+1</a:t>
              </a:r>
              <a:r>
                <a:rPr lang="zh-CN" altLang="en-US" sz="2000" dirty="0" smtClean="0"/>
                <a:t>位</a:t>
              </a:r>
              <a:endParaRPr lang="zh-CN" altLang="en-US" sz="2000" dirty="0"/>
            </a:p>
          </p:txBody>
        </p:sp>
      </p:grpSp>
      <p:pic>
        <p:nvPicPr>
          <p:cNvPr id="4" name="音频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7360957"/>
      </p:ext>
    </p:extLst>
  </p:cSld>
  <p:clrMapOvr>
    <a:masterClrMapping/>
  </p:clrMapOvr>
  <p:transition advTm="391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>
            <a:spLocks/>
          </p:cNvSpPr>
          <p:nvPr/>
        </p:nvSpPr>
        <p:spPr>
          <a:xfrm>
            <a:off x="566060" y="179537"/>
            <a:ext cx="7822364" cy="864096"/>
          </a:xfrm>
          <a:prstGeom prst="rect">
            <a:avLst/>
          </a:prstGeom>
        </p:spPr>
        <p:txBody>
          <a:bodyPr>
            <a:normAutofit/>
          </a:bodyPr>
          <a:lstStyle>
            <a:lvl1pPr marL="267891" indent="-267891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7891" indent="-267891" algn="l" defTabSz="685800" rtl="0" eaLnBrk="1" latinLnBrk="0" hangingPunct="1">
              <a:lnSpc>
                <a:spcPct val="130000"/>
              </a:lnSpc>
              <a:spcBef>
                <a:spcPts val="0"/>
              </a:spcBef>
              <a:buFont typeface="Calibri" panose="020F0502020204030204" pitchFamily="34" charset="0"/>
              <a:buChar char=" 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CN" sz="3600" b="1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3600" b="1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zh-CN" altLang="en-US" sz="36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写逻辑真值表</a:t>
            </a:r>
            <a:r>
              <a:rPr lang="zh-CN" altLang="en-US" sz="3600" b="1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endParaRPr lang="en-US" altLang="zh-CN" sz="36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表格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87529713"/>
                  </p:ext>
                </p:extLst>
              </p:nvPr>
            </p:nvGraphicFramePr>
            <p:xfrm>
              <a:off x="1403648" y="867544"/>
              <a:ext cx="4704185" cy="4114800"/>
            </p:xfrm>
            <a:graphic>
              <a:graphicData uri="http://schemas.openxmlformats.org/drawingml/2006/table">
                <a:tbl>
                  <a:tblPr firstRow="1" bandRow="1">
                    <a:tableStyleId>{5A111915-BE36-4E01-A7E5-04B1672EAD32}</a:tableStyleId>
                  </a:tblPr>
                  <a:tblGrid>
                    <a:gridCol w="940837"/>
                    <a:gridCol w="940837"/>
                    <a:gridCol w="940837"/>
                    <a:gridCol w="940837"/>
                    <a:gridCol w="940837"/>
                  </a:tblGrid>
                  <a:tr h="393797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i="1" dirty="0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dirty="0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a:rPr lang="en-US" altLang="zh-CN" sz="2400" b="1" i="1" dirty="0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dirty="0">
                            <a:solidFill>
                              <a:schemeClr val="accent6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i="1" dirty="0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dirty="0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𝒃</m:t>
                                    </m:r>
                                  </m:e>
                                  <m:sub>
                                    <m:r>
                                      <a:rPr lang="en-US" altLang="zh-CN" sz="2400" b="1" i="1" dirty="0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dirty="0">
                            <a:solidFill>
                              <a:schemeClr val="accent6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i="1" dirty="0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dirty="0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𝒄</m:t>
                                    </m:r>
                                  </m:e>
                                  <m:sub>
                                    <m:r>
                                      <a:rPr lang="en-US" altLang="zh-CN" sz="2400" b="1" i="1" dirty="0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𝒊</m:t>
                                    </m:r>
                                    <m:r>
                                      <a:rPr lang="en-US" altLang="zh-CN" sz="2400" b="1" i="1" dirty="0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−</m:t>
                                    </m:r>
                                    <m:r>
                                      <a:rPr lang="en-US" altLang="zh-CN" sz="2400" b="1" i="1" dirty="0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dirty="0">
                            <a:solidFill>
                              <a:schemeClr val="accent6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b="1" kern="1200">
                              <a:solidFill>
                                <a:schemeClr val="lt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i="1" dirty="0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dirty="0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𝒔</m:t>
                                    </m:r>
                                  </m:e>
                                  <m:sub>
                                    <m:r>
                                      <a:rPr lang="en-US" altLang="zh-CN" sz="2400" b="1" i="1" dirty="0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dirty="0">
                            <a:solidFill>
                              <a:schemeClr val="accent6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i="1" dirty="0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dirty="0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𝒄</m:t>
                                    </m:r>
                                  </m:e>
                                  <m:sub>
                                    <m:r>
                                      <a:rPr lang="en-US" altLang="zh-CN" sz="2400" b="1" i="1" dirty="0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dirty="0">
                            <a:solidFill>
                              <a:schemeClr val="accent6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</a:tr>
                  <a:tr h="393797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zh-CN" alt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</a:tr>
                  <a:tr h="393797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</a:tr>
                  <a:tr h="393797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</a:tr>
                  <a:tr h="393797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</a:tr>
                  <a:tr h="393797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zh-CN" alt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</a:tr>
                  <a:tr h="393797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zh-CN" alt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</a:tr>
                  <a:tr h="393797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/>
                    </a:tc>
                  </a:tr>
                  <a:tr h="393797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表格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87529713"/>
                  </p:ext>
                </p:extLst>
              </p:nvPr>
            </p:nvGraphicFramePr>
            <p:xfrm>
              <a:off x="1403648" y="867544"/>
              <a:ext cx="4704185" cy="4114800"/>
            </p:xfrm>
            <a:graphic>
              <a:graphicData uri="http://schemas.openxmlformats.org/drawingml/2006/table">
                <a:tbl>
                  <a:tblPr firstRow="1" bandRow="1">
                    <a:tableStyleId>{5A111915-BE36-4E01-A7E5-04B1672EAD32}</a:tableStyleId>
                  </a:tblPr>
                  <a:tblGrid>
                    <a:gridCol w="940837"/>
                    <a:gridCol w="940837"/>
                    <a:gridCol w="940837"/>
                    <a:gridCol w="940837"/>
                    <a:gridCol w="940837"/>
                  </a:tblGrid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r="-401299" b="-8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99355" r="-298710" b="-8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200649" r="-200649" b="-8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298710" r="-99355" b="-8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401299" b="-830667"/>
                          </a:stretch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zh-CN" alt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zh-CN" alt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zh-CN" alt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en-US" altLang="zh-CN" sz="2400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altLang="zh-CN" sz="2400" kern="1200" dirty="0" smtClean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Calibri"/>
                              <a:ea typeface="幼圆"/>
                            </a:defRPr>
                          </a:lvl9pPr>
                        </a:lstStyle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685800" rtl="0" eaLnBrk="1" latinLnBrk="0" hangingPunct="1"/>
                          <a:r>
                            <a:rPr lang="en-US" altLang="zh-CN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alt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cxnSp>
        <p:nvCxnSpPr>
          <p:cNvPr id="4" name="直接连接符 3"/>
          <p:cNvCxnSpPr/>
          <p:nvPr/>
        </p:nvCxnSpPr>
        <p:spPr>
          <a:xfrm>
            <a:off x="4355976" y="908720"/>
            <a:ext cx="0" cy="4032448"/>
          </a:xfrm>
          <a:prstGeom prst="line">
            <a:avLst/>
          </a:prstGeom>
          <a:ln w="25400"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音频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4763478"/>
      </p:ext>
    </p:extLst>
  </p:cSld>
  <p:clrMapOvr>
    <a:masterClrMapping/>
  </p:clrMapOvr>
  <p:transition advTm="319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>
            <a:spLocks/>
          </p:cNvSpPr>
          <p:nvPr/>
        </p:nvSpPr>
        <p:spPr>
          <a:xfrm>
            <a:off x="588930" y="260648"/>
            <a:ext cx="7822364" cy="886408"/>
          </a:xfrm>
          <a:prstGeom prst="rect">
            <a:avLst/>
          </a:prstGeom>
        </p:spPr>
        <p:txBody>
          <a:bodyPr>
            <a:normAutofit/>
          </a:bodyPr>
          <a:lstStyle>
            <a:lvl1pPr marL="267891" indent="-267891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7891" indent="-267891" algn="l" defTabSz="685800" rtl="0" eaLnBrk="1" latinLnBrk="0" hangingPunct="1">
              <a:lnSpc>
                <a:spcPct val="130000"/>
              </a:lnSpc>
              <a:spcBef>
                <a:spcPts val="0"/>
              </a:spcBef>
              <a:buFont typeface="Calibri" panose="020F0502020204030204" pitchFamily="34" charset="0"/>
              <a:buChar char=" 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CN" sz="3600" b="1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sz="3600" b="1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、列出卡诺图转换（卡诺图降维）</a:t>
            </a:r>
            <a:endParaRPr lang="en-US" altLang="zh-CN" sz="2800" b="1" i="1" dirty="0">
              <a:latin typeface="Cambria Math"/>
              <a:ea typeface="华文中宋" panose="02010600040101010101" pitchFamily="2" charset="-122"/>
            </a:endParaRPr>
          </a:p>
          <a:p>
            <a:pPr fontAlgn="auto">
              <a:spcAft>
                <a:spcPts val="0"/>
              </a:spcAft>
            </a:pPr>
            <a:endParaRPr lang="en-US" altLang="zh-CN" sz="2800" b="1" i="1" dirty="0">
              <a:latin typeface="Cambria Math"/>
              <a:ea typeface="华文中宋" panose="02010600040101010101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8899179"/>
              </p:ext>
            </p:extLst>
          </p:nvPr>
        </p:nvGraphicFramePr>
        <p:xfrm>
          <a:off x="766808" y="1430732"/>
          <a:ext cx="3672410" cy="1944216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734482"/>
                <a:gridCol w="734482"/>
                <a:gridCol w="734482"/>
                <a:gridCol w="734482"/>
                <a:gridCol w="734482"/>
              </a:tblGrid>
              <a:tr h="648072"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480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0</a:t>
                      </a:r>
                      <a:endParaRPr lang="zh-CN" altLang="en-US" sz="2400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0</a:t>
                      </a:r>
                      <a:endParaRPr lang="zh-CN" alt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1</a:t>
                      </a:r>
                      <a:endParaRPr lang="zh-CN" alt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0</a:t>
                      </a:r>
                      <a:endParaRPr lang="zh-CN" alt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1</a:t>
                      </a:r>
                      <a:endParaRPr lang="zh-CN" alt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480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1</a:t>
                      </a:r>
                      <a:endParaRPr lang="zh-CN" altLang="en-US" sz="2400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1</a:t>
                      </a:r>
                      <a:endParaRPr lang="zh-CN" alt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0</a:t>
                      </a:r>
                      <a:endParaRPr lang="zh-CN" alt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1</a:t>
                      </a:r>
                      <a:endParaRPr lang="zh-CN" alt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0</a:t>
                      </a:r>
                      <a:endParaRPr lang="zh-CN" alt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11279" y="854667"/>
                <a:ext cx="572158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279" y="854667"/>
                <a:ext cx="572158" cy="58477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52041" y="1464244"/>
                <a:ext cx="572158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800" b="0" i="1" smtClean="0">
                              <a:latin typeface="Cambria Math"/>
                            </a:rPr>
                            <m:t>−1</m:t>
                          </m:r>
                        </m:sub>
                      </m:sSub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2041" y="1464244"/>
                <a:ext cx="572158" cy="523220"/>
              </a:xfrm>
              <a:prstGeom prst="rect">
                <a:avLst/>
              </a:prstGeom>
              <a:blipFill rotWithShape="1">
                <a:blip r:embed="rId5"/>
                <a:stretch>
                  <a:fillRect r="-170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738120" y="1032044"/>
                <a:ext cx="795515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en-US" altLang="zh-CN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3200" i="1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8120" y="1032044"/>
                <a:ext cx="795515" cy="584775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表格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97809978"/>
                  </p:ext>
                </p:extLst>
              </p:nvPr>
            </p:nvGraphicFramePr>
            <p:xfrm>
              <a:off x="6051289" y="1464244"/>
              <a:ext cx="2808312" cy="1944216"/>
            </p:xfrm>
            <a:graphic>
              <a:graphicData uri="http://schemas.openxmlformats.org/drawingml/2006/table">
                <a:tbl>
                  <a:tblPr firstRow="1" bandRow="1">
                    <a:tableStyleId>{9D7B26C5-4107-4FEC-AEDC-1716B250A1EF}</a:tableStyleId>
                  </a:tblPr>
                  <a:tblGrid>
                    <a:gridCol w="936104"/>
                    <a:gridCol w="936104"/>
                    <a:gridCol w="936104"/>
                  </a:tblGrid>
                  <a:tr h="648072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0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altLang="zh-CN" sz="3200" b="0" i="1" smtClean="0">
                                    <a:latin typeface="Cambria Math"/>
                                  </a:rPr>
                                  <m:t>  </m:t>
                                </m:r>
                                <m:sSub>
                                  <m:sSubPr>
                                    <m:ctrlPr>
                                      <a:rPr lang="en-US" altLang="zh-CN" sz="3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−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3200" i="1" dirty="0" smtClean="0"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altLang="zh-CN" sz="320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0" i="1" smtClean="0">
                                            <a:latin typeface="Cambria Math"/>
                                          </a:rPr>
                                          <m:t>𝑐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0" i="1" smtClean="0"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altLang="zh-CN" sz="3200" b="0" i="1" smtClean="0">
                                            <a:latin typeface="Cambria Math"/>
                                          </a:rPr>
                                          <m:t>−1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1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3200" i="1" dirty="0" smtClean="0"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altLang="zh-CN" sz="320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0" i="1" smtClean="0">
                                            <a:latin typeface="Cambria Math"/>
                                          </a:rPr>
                                          <m:t>𝑐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0" i="1" smtClean="0"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altLang="zh-CN" sz="3200" b="0" i="1" smtClean="0">
                                            <a:latin typeface="Cambria Math"/>
                                          </a:rPr>
                                          <m:t>−1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3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   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−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表格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97809978"/>
                  </p:ext>
                </p:extLst>
              </p:nvPr>
            </p:nvGraphicFramePr>
            <p:xfrm>
              <a:off x="6051289" y="1464244"/>
              <a:ext cx="2808312" cy="1944216"/>
            </p:xfrm>
            <a:graphic>
              <a:graphicData uri="http://schemas.openxmlformats.org/drawingml/2006/table">
                <a:tbl>
                  <a:tblPr firstRow="1" bandRow="1">
                    <a:tableStyleId>{9D7B26C5-4107-4FEC-AEDC-1716B250A1EF}</a:tableStyleId>
                  </a:tblPr>
                  <a:tblGrid>
                    <a:gridCol w="936104"/>
                    <a:gridCol w="936104"/>
                    <a:gridCol w="936104"/>
                  </a:tblGrid>
                  <a:tr h="648072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0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7"/>
                          <a:stretch>
                            <a:fillRect l="-100000" t="-106542" r="-100000" b="-1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7"/>
                          <a:stretch>
                            <a:fillRect l="-201307" t="-106542" r="-654" b="-100000"/>
                          </a:stretch>
                        </a:blip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1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7"/>
                          <a:stretch>
                            <a:fillRect l="-100000" t="-208491" r="-100000" b="-9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7"/>
                          <a:stretch>
                            <a:fillRect l="-201307" t="-208491" r="-654" b="-94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5490133" y="888180"/>
                <a:ext cx="572158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0133" y="888180"/>
                <a:ext cx="572158" cy="584775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6199234" y="1214612"/>
                <a:ext cx="795515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9234" y="1214612"/>
                <a:ext cx="795515" cy="584775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5777243" y="1531980"/>
                <a:ext cx="795515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77243" y="1531980"/>
                <a:ext cx="795515" cy="584775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右箭头 12"/>
          <p:cNvSpPr/>
          <p:nvPr/>
        </p:nvSpPr>
        <p:spPr>
          <a:xfrm>
            <a:off x="4644008" y="2492896"/>
            <a:ext cx="1133235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2691525"/>
              </p:ext>
            </p:extLst>
          </p:nvPr>
        </p:nvGraphicFramePr>
        <p:xfrm>
          <a:off x="777810" y="4187576"/>
          <a:ext cx="3672410" cy="1944216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734482"/>
                <a:gridCol w="734482"/>
                <a:gridCol w="734482"/>
                <a:gridCol w="734482"/>
                <a:gridCol w="734482"/>
              </a:tblGrid>
              <a:tr h="648072"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480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0</a:t>
                      </a:r>
                      <a:endParaRPr lang="zh-CN" altLang="en-US" sz="2400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0</a:t>
                      </a:r>
                      <a:endParaRPr lang="zh-CN" alt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1</a:t>
                      </a:r>
                      <a:endParaRPr lang="zh-CN" alt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0</a:t>
                      </a:r>
                      <a:endParaRPr lang="zh-CN" alt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0</a:t>
                      </a:r>
                      <a:endParaRPr lang="zh-CN" alt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480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1</a:t>
                      </a:r>
                      <a:endParaRPr lang="zh-CN" altLang="en-US" sz="2400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1</a:t>
                      </a:r>
                      <a:endParaRPr lang="zh-CN" alt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1</a:t>
                      </a:r>
                      <a:endParaRPr lang="zh-CN" alt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1</a:t>
                      </a:r>
                      <a:endParaRPr lang="zh-CN" alt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0</a:t>
                      </a:r>
                      <a:endParaRPr lang="zh-CN" alt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19914" y="3611511"/>
                <a:ext cx="572158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3200" b="0" i="1" smtClean="0">
                              <a:latin typeface="Cambria Math"/>
                            </a:rPr>
                            <m:t>−1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14" y="3611511"/>
                <a:ext cx="572158" cy="584775"/>
              </a:xfrm>
              <a:prstGeom prst="rect">
                <a:avLst/>
              </a:prstGeom>
              <a:blipFill rotWithShape="1">
                <a:blip r:embed="rId11"/>
                <a:stretch>
                  <a:fillRect r="-319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463043" y="4221088"/>
                <a:ext cx="572158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800" b="0" i="1" smtClean="0">
                              <a:latin typeface="Cambria Math"/>
                            </a:rPr>
                            <m:t>−1</m:t>
                          </m:r>
                        </m:sub>
                      </m:sSub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3043" y="4221088"/>
                <a:ext cx="572158" cy="523220"/>
              </a:xfrm>
              <a:prstGeom prst="rect">
                <a:avLst/>
              </a:prstGeom>
              <a:blipFill rotWithShape="1">
                <a:blip r:embed="rId12"/>
                <a:stretch>
                  <a:fillRect r="-170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749122" y="3788888"/>
                <a:ext cx="795515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en-US" altLang="zh-CN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3200" i="1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9122" y="3788888"/>
                <a:ext cx="795515" cy="584775"/>
              </a:xfrm>
              <a:prstGeom prst="rect">
                <a:avLst/>
              </a:prstGeom>
              <a:blipFill rotWithShape="1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8" name="表格 1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90123136"/>
                  </p:ext>
                </p:extLst>
              </p:nvPr>
            </p:nvGraphicFramePr>
            <p:xfrm>
              <a:off x="6062291" y="4221088"/>
              <a:ext cx="2808312" cy="1944216"/>
            </p:xfrm>
            <a:graphic>
              <a:graphicData uri="http://schemas.openxmlformats.org/drawingml/2006/table">
                <a:tbl>
                  <a:tblPr firstRow="1" bandRow="1">
                    <a:tableStyleId>{9D7B26C5-4107-4FEC-AEDC-1716B250A1EF}</a:tableStyleId>
                  </a:tblPr>
                  <a:tblGrid>
                    <a:gridCol w="936104"/>
                    <a:gridCol w="936104"/>
                    <a:gridCol w="936104"/>
                  </a:tblGrid>
                  <a:tr h="648072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0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altLang="zh-CN" sz="3200" b="0" i="1" smtClean="0">
                                    <a:latin typeface="Cambria Math"/>
                                  </a:rPr>
                                  <m:t>  </m:t>
                                </m:r>
                                <m:sSub>
                                  <m:sSubPr>
                                    <m:ctrlPr>
                                      <a:rPr lang="en-US" altLang="zh-CN" sz="3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−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3200" i="1" dirty="0" smtClean="0">
                                    <a:latin typeface="Cambria Math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1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3200" i="1" dirty="0" smtClean="0">
                                    <a:latin typeface="Cambria Math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3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   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−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8" name="表格 1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90123136"/>
                  </p:ext>
                </p:extLst>
              </p:nvPr>
            </p:nvGraphicFramePr>
            <p:xfrm>
              <a:off x="6062291" y="4221088"/>
              <a:ext cx="2808312" cy="1944216"/>
            </p:xfrm>
            <a:graphic>
              <a:graphicData uri="http://schemas.openxmlformats.org/drawingml/2006/table">
                <a:tbl>
                  <a:tblPr firstRow="1" bandRow="1">
                    <a:tableStyleId>{9D7B26C5-4107-4FEC-AEDC-1716B250A1EF}</a:tableStyleId>
                  </a:tblPr>
                  <a:tblGrid>
                    <a:gridCol w="936104"/>
                    <a:gridCol w="936104"/>
                    <a:gridCol w="936104"/>
                  </a:tblGrid>
                  <a:tr h="648072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0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14"/>
                          <a:stretch>
                            <a:fillRect l="-101307" t="-106542" r="-101307" b="-1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14"/>
                          <a:stretch>
                            <a:fillRect l="-200000" t="-106542" r="-649" b="-100000"/>
                          </a:stretch>
                        </a:blip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1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14"/>
                          <a:stretch>
                            <a:fillRect l="-101307" t="-208491" r="-101307" b="-9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14"/>
                          <a:stretch>
                            <a:fillRect l="-200000" t="-208491" r="-649" b="-94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6210236" y="3971456"/>
                <a:ext cx="795515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10236" y="3971456"/>
                <a:ext cx="795515" cy="584775"/>
              </a:xfrm>
              <a:prstGeom prst="rect">
                <a:avLst/>
              </a:prstGeom>
              <a:blipFill rotWithShape="1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5788245" y="4288824"/>
                <a:ext cx="795515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88245" y="4288824"/>
                <a:ext cx="795515" cy="584775"/>
              </a:xfrm>
              <a:prstGeom prst="rect">
                <a:avLst/>
              </a:prstGeom>
              <a:blipFill rotWithShape="1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右箭头 21"/>
          <p:cNvSpPr/>
          <p:nvPr/>
        </p:nvSpPr>
        <p:spPr>
          <a:xfrm>
            <a:off x="4655010" y="5249740"/>
            <a:ext cx="1133235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5239976" y="3706749"/>
                <a:ext cx="846204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3200" b="0" i="1" smtClean="0">
                              <a:latin typeface="Cambria Math"/>
                            </a:rPr>
                            <m:t>−1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9976" y="3706749"/>
                <a:ext cx="846204" cy="584775"/>
              </a:xfrm>
              <a:prstGeom prst="rect">
                <a:avLst/>
              </a:prstGeom>
              <a:blipFill rotWithShape="1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8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6536215"/>
      </p:ext>
    </p:extLst>
  </p:cSld>
  <p:clrMapOvr>
    <a:masterClrMapping/>
  </p:clrMapOvr>
  <p:transition advTm="383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04726" y="66886"/>
            <a:ext cx="4608512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7891" indent="-267891" defTabSz="685800" fontAlgn="auto">
              <a:lnSpc>
                <a:spcPct val="90000"/>
              </a:lnSpc>
              <a:spcBef>
                <a:spcPts val="135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</a:pPr>
            <a:r>
              <a:rPr lang="en-US" altLang="zh-CN" sz="36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5</a:t>
            </a:r>
            <a:r>
              <a:rPr lang="zh-CN" altLang="en-US" sz="36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zh-CN" altLang="en-US" sz="3600" b="1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画出逻辑电路</a:t>
            </a:r>
            <a:r>
              <a:rPr lang="zh-CN" altLang="en-US" sz="36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图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17625371"/>
                  </p:ext>
                </p:extLst>
              </p:nvPr>
            </p:nvGraphicFramePr>
            <p:xfrm>
              <a:off x="1105314" y="1182941"/>
              <a:ext cx="2808312" cy="1905894"/>
            </p:xfrm>
            <a:graphic>
              <a:graphicData uri="http://schemas.openxmlformats.org/drawingml/2006/table">
                <a:tbl>
                  <a:tblPr firstRow="1" bandRow="1">
                    <a:tableStyleId>{9D7B26C5-4107-4FEC-AEDC-1716B250A1EF}</a:tableStyleId>
                  </a:tblPr>
                  <a:tblGrid>
                    <a:gridCol w="936104"/>
                    <a:gridCol w="936612"/>
                    <a:gridCol w="935596"/>
                  </a:tblGrid>
                  <a:tr h="60975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0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3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  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3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  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1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3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  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3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  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17625371"/>
                  </p:ext>
                </p:extLst>
              </p:nvPr>
            </p:nvGraphicFramePr>
            <p:xfrm>
              <a:off x="1105314" y="1182941"/>
              <a:ext cx="2808312" cy="1905894"/>
            </p:xfrm>
            <a:graphic>
              <a:graphicData uri="http://schemas.openxmlformats.org/drawingml/2006/table">
                <a:tbl>
                  <a:tblPr firstRow="1" bandRow="1">
                    <a:tableStyleId>{9D7B26C5-4107-4FEC-AEDC-1716B250A1EF}</a:tableStyleId>
                  </a:tblPr>
                  <a:tblGrid>
                    <a:gridCol w="936104"/>
                    <a:gridCol w="936612"/>
                    <a:gridCol w="935596"/>
                  </a:tblGrid>
                  <a:tr h="60975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0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4"/>
                          <a:stretch>
                            <a:fillRect l="-101307" t="-100935" r="-100654" b="-990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4"/>
                          <a:stretch>
                            <a:fillRect l="-200000" t="-100935" b="-99065"/>
                          </a:stretch>
                        </a:blip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1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4"/>
                          <a:stretch>
                            <a:fillRect l="-101307" t="-202830" r="-1006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4"/>
                          <a:stretch>
                            <a:fillRect l="-200000" t="-20283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643608" y="593119"/>
            <a:ext cx="57215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/>
              <a:t>Y</a:t>
            </a:r>
            <a:endParaRPr lang="zh-CN" alt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192073" y="818965"/>
                <a:ext cx="795515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2073" y="818965"/>
                <a:ext cx="795515" cy="584775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818009" y="1106661"/>
                <a:ext cx="795515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8009" y="1106661"/>
                <a:ext cx="795515" cy="584775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表格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00862192"/>
                  </p:ext>
                </p:extLst>
              </p:nvPr>
            </p:nvGraphicFramePr>
            <p:xfrm>
              <a:off x="5616912" y="1111352"/>
              <a:ext cx="2808312" cy="1944216"/>
            </p:xfrm>
            <a:graphic>
              <a:graphicData uri="http://schemas.openxmlformats.org/drawingml/2006/table">
                <a:tbl>
                  <a:tblPr firstRow="1" bandRow="1">
                    <a:tableStyleId>{9D7B26C5-4107-4FEC-AEDC-1716B250A1EF}</a:tableStyleId>
                  </a:tblPr>
                  <a:tblGrid>
                    <a:gridCol w="936104"/>
                    <a:gridCol w="936104"/>
                    <a:gridCol w="936104"/>
                  </a:tblGrid>
                  <a:tr h="648072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0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altLang="zh-CN" sz="3200" b="0" i="1" smtClean="0">
                                    <a:latin typeface="Cambria Math"/>
                                  </a:rPr>
                                  <m:t>  </m:t>
                                </m:r>
                                <m:sSub>
                                  <m:sSubPr>
                                    <m:ctrlPr>
                                      <a:rPr lang="en-US" altLang="zh-CN" sz="3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−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3200" i="1" dirty="0" smtClean="0"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altLang="zh-CN" sz="320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0" i="1" smtClean="0">
                                            <a:latin typeface="Cambria Math"/>
                                          </a:rPr>
                                          <m:t>𝑐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0" i="1" smtClean="0"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altLang="zh-CN" sz="3200" b="0" i="1" smtClean="0">
                                            <a:latin typeface="Cambria Math"/>
                                          </a:rPr>
                                          <m:t>−1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1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3200" i="1" dirty="0" smtClean="0"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altLang="zh-CN" sz="320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0" i="1" smtClean="0">
                                            <a:latin typeface="Cambria Math"/>
                                          </a:rPr>
                                          <m:t>𝑐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0" i="1" smtClean="0"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altLang="zh-CN" sz="3200" b="0" i="1" smtClean="0">
                                            <a:latin typeface="Cambria Math"/>
                                          </a:rPr>
                                          <m:t>−1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3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   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−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表格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00862192"/>
                  </p:ext>
                </p:extLst>
              </p:nvPr>
            </p:nvGraphicFramePr>
            <p:xfrm>
              <a:off x="5616912" y="1111352"/>
              <a:ext cx="2808312" cy="1944216"/>
            </p:xfrm>
            <a:graphic>
              <a:graphicData uri="http://schemas.openxmlformats.org/drawingml/2006/table">
                <a:tbl>
                  <a:tblPr firstRow="1" bandRow="1">
                    <a:tableStyleId>{9D7B26C5-4107-4FEC-AEDC-1716B250A1EF}</a:tableStyleId>
                  </a:tblPr>
                  <a:tblGrid>
                    <a:gridCol w="936104"/>
                    <a:gridCol w="936104"/>
                    <a:gridCol w="936104"/>
                  </a:tblGrid>
                  <a:tr h="648072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0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7"/>
                          <a:stretch>
                            <a:fillRect l="-101307" t="-106542" r="-101307" b="-1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7"/>
                          <a:stretch>
                            <a:fillRect l="-200000" t="-106542" r="-649" b="-100000"/>
                          </a:stretch>
                        </a:blip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1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7"/>
                          <a:stretch>
                            <a:fillRect l="-101307" t="-208491" r="-101307" b="-9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7"/>
                          <a:stretch>
                            <a:fillRect l="-200000" t="-208491" r="-649" b="-94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5055756" y="535288"/>
                <a:ext cx="572158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5756" y="535288"/>
                <a:ext cx="572158" cy="584775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5764857" y="861720"/>
                <a:ext cx="795515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4857" y="861720"/>
                <a:ext cx="795515" cy="584775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5342866" y="1179088"/>
                <a:ext cx="795515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2866" y="1179088"/>
                <a:ext cx="795515" cy="584775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" name="表格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18646273"/>
                  </p:ext>
                </p:extLst>
              </p:nvPr>
            </p:nvGraphicFramePr>
            <p:xfrm>
              <a:off x="1094498" y="3696755"/>
              <a:ext cx="2808312" cy="1905894"/>
            </p:xfrm>
            <a:graphic>
              <a:graphicData uri="http://schemas.openxmlformats.org/drawingml/2006/table">
                <a:tbl>
                  <a:tblPr firstRow="1" bandRow="1">
                    <a:tableStyleId>{9D7B26C5-4107-4FEC-AEDC-1716B250A1EF}</a:tableStyleId>
                  </a:tblPr>
                  <a:tblGrid>
                    <a:gridCol w="936104"/>
                    <a:gridCol w="936612"/>
                    <a:gridCol w="935596"/>
                  </a:tblGrid>
                  <a:tr h="60975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0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3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  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3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  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1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3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  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3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  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2" name="表格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18646273"/>
                  </p:ext>
                </p:extLst>
              </p:nvPr>
            </p:nvGraphicFramePr>
            <p:xfrm>
              <a:off x="1094498" y="3696755"/>
              <a:ext cx="2808312" cy="1905894"/>
            </p:xfrm>
            <a:graphic>
              <a:graphicData uri="http://schemas.openxmlformats.org/drawingml/2006/table">
                <a:tbl>
                  <a:tblPr firstRow="1" bandRow="1">
                    <a:tableStyleId>{9D7B26C5-4107-4FEC-AEDC-1716B250A1EF}</a:tableStyleId>
                  </a:tblPr>
                  <a:tblGrid>
                    <a:gridCol w="936104"/>
                    <a:gridCol w="936612"/>
                    <a:gridCol w="935596"/>
                  </a:tblGrid>
                  <a:tr h="60975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0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11"/>
                          <a:stretch>
                            <a:fillRect l="-100000" t="-100935" r="-100000" b="-1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11"/>
                          <a:stretch>
                            <a:fillRect l="-201307" t="-100935" r="-654" b="-100000"/>
                          </a:stretch>
                        </a:blip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1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11"/>
                          <a:stretch>
                            <a:fillRect l="-100000" t="-202830" r="-100000" b="-9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11"/>
                          <a:stretch>
                            <a:fillRect l="-201307" t="-202830" r="-654" b="-94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13" name="TextBox 12"/>
          <p:cNvSpPr txBox="1"/>
          <p:nvPr/>
        </p:nvSpPr>
        <p:spPr>
          <a:xfrm>
            <a:off x="632792" y="3106933"/>
            <a:ext cx="57215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/>
              <a:t>Y</a:t>
            </a:r>
            <a:endParaRPr lang="zh-CN" alt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1181257" y="3332779"/>
                <a:ext cx="795515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1257" y="3332779"/>
                <a:ext cx="795515" cy="584775"/>
              </a:xfrm>
              <a:prstGeom prst="rect">
                <a:avLst/>
              </a:prstGeom>
              <a:blipFill rotWithShape="1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807193" y="3620475"/>
                <a:ext cx="795515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193" y="3620475"/>
                <a:ext cx="795515" cy="584775"/>
              </a:xfrm>
              <a:prstGeom prst="rect">
                <a:avLst/>
              </a:prstGeom>
              <a:blipFill rotWithShape="1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6" name="表格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31342178"/>
                  </p:ext>
                </p:extLst>
              </p:nvPr>
            </p:nvGraphicFramePr>
            <p:xfrm>
              <a:off x="5645052" y="3661661"/>
              <a:ext cx="2808312" cy="1944216"/>
            </p:xfrm>
            <a:graphic>
              <a:graphicData uri="http://schemas.openxmlformats.org/drawingml/2006/table">
                <a:tbl>
                  <a:tblPr firstRow="1" bandRow="1">
                    <a:tableStyleId>{9D7B26C5-4107-4FEC-AEDC-1716B250A1EF}</a:tableStyleId>
                  </a:tblPr>
                  <a:tblGrid>
                    <a:gridCol w="936104"/>
                    <a:gridCol w="936104"/>
                    <a:gridCol w="936104"/>
                  </a:tblGrid>
                  <a:tr h="648072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0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altLang="zh-CN" sz="3200" b="0" i="1" smtClean="0">
                                    <a:latin typeface="Cambria Math"/>
                                  </a:rPr>
                                  <m:t>  </m:t>
                                </m:r>
                                <m:sSub>
                                  <m:sSubPr>
                                    <m:ctrlPr>
                                      <a:rPr lang="en-US" altLang="zh-CN" sz="3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−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3200" i="1" dirty="0" smtClean="0">
                                    <a:latin typeface="Cambria Math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1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3200" i="1" dirty="0" smtClean="0">
                                    <a:latin typeface="Cambria Math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3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   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sz="3200" b="0" i="1" smtClean="0">
                                        <a:latin typeface="Cambria Math"/>
                                      </a:rPr>
                                      <m:t>−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32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6" name="表格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31342178"/>
                  </p:ext>
                </p:extLst>
              </p:nvPr>
            </p:nvGraphicFramePr>
            <p:xfrm>
              <a:off x="5645052" y="3661661"/>
              <a:ext cx="2808312" cy="1944216"/>
            </p:xfrm>
            <a:graphic>
              <a:graphicData uri="http://schemas.openxmlformats.org/drawingml/2006/table">
                <a:tbl>
                  <a:tblPr firstRow="1" bandRow="1">
                    <a:tableStyleId>{9D7B26C5-4107-4FEC-AEDC-1716B250A1EF}</a:tableStyleId>
                  </a:tblPr>
                  <a:tblGrid>
                    <a:gridCol w="936104"/>
                    <a:gridCol w="936104"/>
                    <a:gridCol w="936104"/>
                  </a:tblGrid>
                  <a:tr h="648072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0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14"/>
                          <a:stretch>
                            <a:fillRect l="-101307" t="-106542" r="-100654" b="-990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14"/>
                          <a:stretch>
                            <a:fillRect l="-200000" t="-106542" b="-99065"/>
                          </a:stretch>
                        </a:blipFill>
                      </a:tcPr>
                    </a:tc>
                  </a:tr>
                  <a:tr h="6480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1" dirty="0" smtClean="0"/>
                            <a:t>1</a:t>
                          </a:r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14"/>
                          <a:stretch>
                            <a:fillRect l="-101307" t="-208491" r="-1006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 rotWithShape="1">
                          <a:blip r:embed="rId14"/>
                          <a:stretch>
                            <a:fillRect l="-200000" t="-208491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5792997" y="3412029"/>
                <a:ext cx="795515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2997" y="3412029"/>
                <a:ext cx="795515" cy="584775"/>
              </a:xfrm>
              <a:prstGeom prst="rect">
                <a:avLst/>
              </a:prstGeom>
              <a:blipFill rotWithShape="1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5371006" y="3729397"/>
                <a:ext cx="795515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71006" y="3729397"/>
                <a:ext cx="795515" cy="584775"/>
              </a:xfrm>
              <a:prstGeom prst="rect">
                <a:avLst/>
              </a:prstGeom>
              <a:blipFill rotWithShape="1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4822737" y="3147322"/>
                <a:ext cx="846204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3200" b="0" i="1" smtClean="0">
                              <a:latin typeface="Cambria Math"/>
                            </a:rPr>
                            <m:t>−1</m:t>
                          </m:r>
                        </m:sub>
                      </m:sSub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22737" y="3147322"/>
                <a:ext cx="846204" cy="584775"/>
              </a:xfrm>
              <a:prstGeom prst="rect">
                <a:avLst/>
              </a:prstGeom>
              <a:blipFill rotWithShape="1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左右箭头 19"/>
          <p:cNvSpPr/>
          <p:nvPr/>
        </p:nvSpPr>
        <p:spPr>
          <a:xfrm>
            <a:off x="4237758" y="2120871"/>
            <a:ext cx="1104077" cy="43204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左右箭头 20"/>
          <p:cNvSpPr/>
          <p:nvPr/>
        </p:nvSpPr>
        <p:spPr>
          <a:xfrm>
            <a:off x="4254895" y="4565898"/>
            <a:ext cx="1104077" cy="43204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8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3573852"/>
      </p:ext>
    </p:extLst>
  </p:cSld>
  <p:clrMapOvr>
    <a:masterClrMapping/>
  </p:clrMapOvr>
  <p:transition advTm="320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4365687" y="476672"/>
                <a:ext cx="648072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5687" y="476672"/>
                <a:ext cx="648072" cy="523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365687" y="890682"/>
                <a:ext cx="648072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5687" y="890682"/>
                <a:ext cx="648072" cy="52322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4365687" y="1916832"/>
                <a:ext cx="648072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5687" y="1916832"/>
                <a:ext cx="648072" cy="52322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365687" y="4005064"/>
                <a:ext cx="648072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5687" y="4005064"/>
                <a:ext cx="648072" cy="523220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539552" y="2780928"/>
                <a:ext cx="648072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800" b="0" i="1" smtClean="0">
                              <a:latin typeface="Cambria Math"/>
                            </a:rPr>
                            <m:t>−1</m:t>
                          </m:r>
                        </m:sub>
                      </m:sSub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2780928"/>
                <a:ext cx="648072" cy="523220"/>
              </a:xfrm>
              <a:prstGeom prst="rect">
                <a:avLst/>
              </a:prstGeom>
              <a:blipFill rotWithShape="1">
                <a:blip r:embed="rId8"/>
                <a:stretch>
                  <a:fillRect r="-28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415" name="Picture 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2479" y="260648"/>
            <a:ext cx="6994487" cy="6325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8203015" y="2704683"/>
                <a:ext cx="648072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03015" y="2704683"/>
                <a:ext cx="648072" cy="523220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8203015" y="4725144"/>
                <a:ext cx="648072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03015" y="4725144"/>
                <a:ext cx="648072" cy="523220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4385109" y="4701965"/>
                <a:ext cx="54977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latin typeface="Cambria Math"/>
                        </a:rPr>
                        <m:t>1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85109" y="4701965"/>
                <a:ext cx="549770" cy="523220"/>
              </a:xfrm>
              <a:prstGeom prst="rect">
                <a:avLst/>
              </a:prstGeom>
              <a:blipFill rotWithShape="1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4354822" y="4987587"/>
                <a:ext cx="648072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4822" y="4987587"/>
                <a:ext cx="648072" cy="523220"/>
              </a:xfrm>
              <a:prstGeom prst="rect">
                <a:avLst/>
              </a:prstGeom>
              <a:blipFill rotWithShape="1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6186070"/>
      </p:ext>
    </p:extLst>
  </p:cSld>
  <p:clrMapOvr>
    <a:masterClrMapping/>
  </p:clrMapOvr>
  <p:transition advTm="298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theme/theme1.xml><?xml version="1.0" encoding="utf-8"?>
<a:theme xmlns:a="http://schemas.openxmlformats.org/drawingml/2006/main" name="培训研讨会演示文稿">
  <a:themeElements>
    <a:clrScheme name="MS_PPTTraining_TP06256168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MS_PPTTraining_TP06256168">
      <a:majorFont>
        <a:latin typeface="宋体"/>
        <a:ea typeface="宋体"/>
        <a:cs typeface=""/>
      </a:majorFont>
      <a:minorFont>
        <a:latin typeface="宋体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MS_PPTTraining_TP06256168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S_PPTTraining_TP06256168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S_PPTTraining_TP06256168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S_PPTTraining_TP06256168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S_PPTTraining_TP06256168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S_PPTTraining_TP06256168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S_PPTTraining_TP06256168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培训研讨会演示文稿</Template>
  <TotalTime>332</TotalTime>
  <Words>743</Words>
  <Application>Microsoft Office PowerPoint</Application>
  <PresentationFormat>全屏显示(4:3)</PresentationFormat>
  <Paragraphs>224</Paragraphs>
  <Slides>9</Slides>
  <Notes>0</Notes>
  <HiddenSlides>0</HiddenSlides>
  <MMClips>9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1" baseType="lpstr">
      <vt:lpstr>培训研讨会演示文稿</vt:lpstr>
      <vt:lpstr>Visio</vt:lpstr>
      <vt:lpstr>用译码器设计组合逻辑电路   ——用74LS153设计一位全减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用译码器、数据选择器设计组合逻辑电路   ——用74LS138和74LS153设计一位全加器</dc:title>
  <dc:creator>pc</dc:creator>
  <cp:lastModifiedBy>lihai</cp:lastModifiedBy>
  <cp:revision>34</cp:revision>
  <dcterms:created xsi:type="dcterms:W3CDTF">2015-05-02T08:13:35Z</dcterms:created>
  <dcterms:modified xsi:type="dcterms:W3CDTF">2016-11-08T08:51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2561682052</vt:lpwstr>
  </property>
</Properties>
</file>